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2298" w:rsidRPr="00527121" w:rsidRDefault="00C265A1" w:rsidP="001C13E6">
      <w:pPr>
        <w:jc w:val="both"/>
        <w:rPr>
          <w:rFonts w:ascii="Times New Roman" w:hAnsi="Times New Roman" w:cs="Times New Roman"/>
          <w:noProof/>
          <w:sz w:val="26"/>
          <w:szCs w:val="26"/>
        </w:rPr>
      </w:pPr>
      <w:r w:rsidRPr="00527121">
        <w:rPr>
          <w:rFonts w:ascii="Times New Roman" w:hAnsi="Times New Roman" w:cs="Times New Roman"/>
          <w:noProof/>
          <w:sz w:val="26"/>
          <w:szCs w:val="26"/>
        </w:rPr>
        <w:t>Mạng máy tính</w:t>
      </w:r>
    </w:p>
    <w:p w:rsidR="00C265A1" w:rsidRDefault="00C265A1" w:rsidP="001C13E6">
      <w:pPr>
        <w:pStyle w:val="ListParagraph"/>
        <w:numPr>
          <w:ilvl w:val="0"/>
          <w:numId w:val="2"/>
        </w:numPr>
        <w:ind w:left="0"/>
        <w:jc w:val="both"/>
        <w:outlineLvl w:val="8"/>
        <w:rPr>
          <w:rFonts w:ascii="Times New Roman" w:hAnsi="Times New Roman" w:cs="Times New Roman"/>
          <w:noProof/>
          <w:sz w:val="26"/>
          <w:szCs w:val="26"/>
        </w:rPr>
      </w:pPr>
      <w:r w:rsidRPr="00527121">
        <w:rPr>
          <w:rFonts w:ascii="Times New Roman" w:hAnsi="Times New Roman" w:cs="Times New Roman"/>
          <w:noProof/>
          <w:sz w:val="26"/>
          <w:szCs w:val="26"/>
        </w:rPr>
        <w:t>Các khái niệm</w:t>
      </w:r>
    </w:p>
    <w:p w:rsidR="00C265A1" w:rsidRPr="00527121" w:rsidRDefault="00C265A1" w:rsidP="001C13E6">
      <w:pPr>
        <w:pStyle w:val="ListParagraph"/>
        <w:numPr>
          <w:ilvl w:val="1"/>
          <w:numId w:val="2"/>
        </w:numPr>
        <w:ind w:left="0" w:hanging="357"/>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Khái niệm mạng máy tinh</w:t>
      </w:r>
    </w:p>
    <w:p w:rsidR="00C265A1" w:rsidRPr="00527121" w:rsidRDefault="00C265A1" w:rsidP="00345E54">
      <w:pPr>
        <w:pStyle w:val="ListParagraph"/>
        <w:ind w:left="0"/>
        <w:jc w:val="both"/>
        <w:rPr>
          <w:rFonts w:ascii="Times New Roman" w:hAnsi="Times New Roman" w:cs="Times New Roman"/>
          <w:noProof/>
          <w:sz w:val="26"/>
          <w:szCs w:val="26"/>
        </w:rPr>
      </w:pPr>
      <w:r w:rsidRPr="00527121">
        <w:rPr>
          <w:rFonts w:ascii="Times New Roman" w:hAnsi="Times New Roman" w:cs="Times New Roman"/>
          <w:noProof/>
          <w:sz w:val="26"/>
          <w:szCs w:val="26"/>
        </w:rPr>
        <w:t>Mạng máy tính là sự kết hợp các máy tính với nhau thông qua các thiết bị kết nối và phương tiện truyền thông theo một phương thứ</w:t>
      </w:r>
      <w:r w:rsidR="00351686" w:rsidRPr="00527121">
        <w:rPr>
          <w:rFonts w:ascii="Times New Roman" w:hAnsi="Times New Roman" w:cs="Times New Roman"/>
          <w:noProof/>
          <w:sz w:val="26"/>
          <w:szCs w:val="26"/>
        </w:rPr>
        <w:t>c nào đó giúp các máy tính chia sẻ</w:t>
      </w:r>
      <w:r w:rsidR="000A0870" w:rsidRPr="00527121">
        <w:rPr>
          <w:rFonts w:ascii="Times New Roman" w:hAnsi="Times New Roman" w:cs="Times New Roman"/>
          <w:noProof/>
          <w:sz w:val="26"/>
          <w:szCs w:val="26"/>
        </w:rPr>
        <w:t xml:space="preserve"> tài nguyên. Các máy tính (</w:t>
      </w:r>
      <w:r w:rsidR="00C10B59" w:rsidRPr="00527121">
        <w:rPr>
          <w:rFonts w:ascii="Times New Roman" w:hAnsi="Times New Roman" w:cs="Times New Roman"/>
          <w:noProof/>
          <w:sz w:val="26"/>
          <w:szCs w:val="26"/>
        </w:rPr>
        <w:t>nodes) kết nối với nhau qua dây mạng hoặc qua mạng không dây</w:t>
      </w:r>
      <w:r w:rsidR="006A04D7" w:rsidRPr="00527121">
        <w:rPr>
          <w:rFonts w:ascii="Times New Roman" w:hAnsi="Times New Roman" w:cs="Times New Roman"/>
          <w:noProof/>
          <w:sz w:val="26"/>
          <w:szCs w:val="26"/>
        </w:rPr>
        <w:t>.</w:t>
      </w:r>
      <w:r w:rsidR="00AC32CD" w:rsidRPr="00527121">
        <w:rPr>
          <w:rFonts w:ascii="Times New Roman" w:hAnsi="Times New Roman" w:cs="Times New Roman"/>
          <w:noProof/>
          <w:sz w:val="26"/>
          <w:szCs w:val="26"/>
        </w:rPr>
        <w:t>Mạng máy tính có nhiề</w:t>
      </w:r>
      <w:r w:rsidR="00047955" w:rsidRPr="00527121">
        <w:rPr>
          <w:rFonts w:ascii="Times New Roman" w:hAnsi="Times New Roman" w:cs="Times New Roman"/>
          <w:noProof/>
          <w:sz w:val="26"/>
          <w:szCs w:val="26"/>
        </w:rPr>
        <w:t>u kích thước, hình dạng và cách thức  khác nhau.</w:t>
      </w:r>
      <w:r w:rsidR="006A04D7" w:rsidRPr="00527121">
        <w:rPr>
          <w:rFonts w:ascii="Times New Roman" w:hAnsi="Times New Roman" w:cs="Times New Roman"/>
          <w:noProof/>
          <w:sz w:val="26"/>
          <w:szCs w:val="26"/>
        </w:rPr>
        <w:t xml:space="preserve"> Mạng máy tính được biết đến nhiều nhất khi nhắc tới mạng máy tính là internet.</w:t>
      </w:r>
    </w:p>
    <w:p w:rsidR="00E44C62" w:rsidRPr="00527121" w:rsidRDefault="00C265A1" w:rsidP="001C13E6">
      <w:pPr>
        <w:pStyle w:val="ListParagraph"/>
        <w:numPr>
          <w:ilvl w:val="1"/>
          <w:numId w:val="2"/>
        </w:numPr>
        <w:ind w:left="0" w:hanging="357"/>
        <w:jc w:val="both"/>
        <w:outlineLvl w:val="0"/>
        <w:rPr>
          <w:rFonts w:ascii="Times New Roman" w:hAnsi="Times New Roman" w:cs="Times New Roman"/>
          <w:noProof/>
          <w:sz w:val="26"/>
          <w:szCs w:val="26"/>
        </w:rPr>
      </w:pPr>
      <w:r w:rsidRPr="00527121">
        <w:rPr>
          <w:rFonts w:ascii="Times New Roman" w:hAnsi="Times New Roman" w:cs="Times New Roman"/>
          <w:noProof/>
          <w:sz w:val="26"/>
          <w:szCs w:val="26"/>
        </w:rPr>
        <w:t xml:space="preserve">Khái niệm về </w:t>
      </w:r>
      <w:r w:rsidR="0089752D" w:rsidRPr="00527121">
        <w:rPr>
          <w:rFonts w:ascii="Times New Roman" w:hAnsi="Times New Roman" w:cs="Times New Roman"/>
          <w:noProof/>
          <w:sz w:val="26"/>
          <w:szCs w:val="26"/>
        </w:rPr>
        <w:t>layer</w:t>
      </w:r>
    </w:p>
    <w:p w:rsidR="00E44C62" w:rsidRPr="00527121" w:rsidRDefault="00A331EA" w:rsidP="001C13E6">
      <w:pPr>
        <w:pStyle w:val="ListParagraph"/>
        <w:ind w:left="0"/>
        <w:jc w:val="both"/>
        <w:rPr>
          <w:rFonts w:ascii="Times New Roman" w:hAnsi="Times New Roman" w:cs="Times New Roman"/>
          <w:noProof/>
          <w:sz w:val="26"/>
          <w:szCs w:val="26"/>
        </w:rPr>
      </w:pPr>
      <w:r>
        <w:rPr>
          <w:rFonts w:ascii="Times New Roman" w:hAnsi="Times New Roman" w:cs="Times New Roman"/>
          <w:noProof/>
          <w:sz w:val="26"/>
          <w:szCs w:val="26"/>
        </w:rPr>
        <w:t>L</w:t>
      </w:r>
      <w:r w:rsidR="0089752D" w:rsidRPr="00527121">
        <w:rPr>
          <w:rFonts w:ascii="Times New Roman" w:hAnsi="Times New Roman" w:cs="Times New Roman"/>
          <w:noProof/>
          <w:sz w:val="26"/>
          <w:szCs w:val="26"/>
        </w:rPr>
        <w:t>ayer</w:t>
      </w:r>
      <w:r w:rsidR="00E44C62" w:rsidRPr="00527121">
        <w:rPr>
          <w:rFonts w:ascii="Times New Roman" w:hAnsi="Times New Roman" w:cs="Times New Roman"/>
          <w:noProof/>
          <w:sz w:val="26"/>
          <w:szCs w:val="26"/>
        </w:rPr>
        <w:t xml:space="preserve"> là việc tổ ch</w:t>
      </w:r>
      <w:r w:rsidR="00675310">
        <w:rPr>
          <w:rFonts w:ascii="Times New Roman" w:hAnsi="Times New Roman" w:cs="Times New Roman"/>
          <w:noProof/>
          <w:sz w:val="26"/>
          <w:szCs w:val="26"/>
        </w:rPr>
        <w:tab/>
      </w:r>
      <w:r w:rsidR="00540FDD">
        <w:rPr>
          <w:rFonts w:ascii="Times New Roman" w:hAnsi="Times New Roman" w:cs="Times New Roman"/>
          <w:noProof/>
          <w:sz w:val="26"/>
          <w:szCs w:val="26"/>
        </w:rPr>
        <w:tab/>
      </w:r>
      <w:r w:rsidR="00E44C62" w:rsidRPr="00527121">
        <w:rPr>
          <w:rFonts w:ascii="Times New Roman" w:hAnsi="Times New Roman" w:cs="Times New Roman"/>
          <w:noProof/>
          <w:sz w:val="26"/>
          <w:szCs w:val="26"/>
        </w:rPr>
        <w:t>ức các chương trình thành các thành phần chức năng riêng biệt theo một cách nhất định và theo thứ bậc, mỗi lớp thường có một giao diện duy nhất cho lớp trên và lớp dưới nó</w:t>
      </w:r>
      <w:r>
        <w:rPr>
          <w:rFonts w:ascii="Times New Roman" w:hAnsi="Times New Roman" w:cs="Times New Roman"/>
          <w:noProof/>
          <w:sz w:val="26"/>
          <w:szCs w:val="26"/>
        </w:rPr>
        <w:t xml:space="preserve"> và độc lập với các tầng còn lại</w:t>
      </w:r>
      <w:r w:rsidR="00E44C62" w:rsidRPr="00527121">
        <w:rPr>
          <w:rFonts w:ascii="Times New Roman" w:hAnsi="Times New Roman" w:cs="Times New Roman"/>
          <w:noProof/>
          <w:sz w:val="26"/>
          <w:szCs w:val="26"/>
        </w:rPr>
        <w:t>.</w:t>
      </w:r>
    </w:p>
    <w:p w:rsidR="00E44C62" w:rsidRPr="00527121" w:rsidRDefault="00E44C62" w:rsidP="001C13E6">
      <w:pPr>
        <w:pStyle w:val="ListParagraph"/>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 xml:space="preserve">Các chương trình </w:t>
      </w:r>
      <w:r w:rsidR="00052D42" w:rsidRPr="00527121">
        <w:rPr>
          <w:rFonts w:ascii="Times New Roman" w:hAnsi="Times New Roman" w:cs="Times New Roman"/>
          <w:noProof/>
          <w:sz w:val="26"/>
          <w:szCs w:val="26"/>
        </w:rPr>
        <w:t xml:space="preserve">truyển thông </w:t>
      </w:r>
      <w:r w:rsidRPr="00527121">
        <w:rPr>
          <w:rFonts w:ascii="Times New Roman" w:hAnsi="Times New Roman" w:cs="Times New Roman"/>
          <w:noProof/>
          <w:sz w:val="26"/>
          <w:szCs w:val="26"/>
        </w:rPr>
        <w:t xml:space="preserve"> giao  tiếp thường được chia thành các lớp.  Mô hình OSI là một tập hợp các lớp</w:t>
      </w:r>
      <w:r w:rsidR="00052D42" w:rsidRPr="00527121">
        <w:rPr>
          <w:rFonts w:ascii="Times New Roman" w:hAnsi="Times New Roman" w:cs="Times New Roman"/>
          <w:noProof/>
          <w:sz w:val="26"/>
          <w:szCs w:val="26"/>
        </w:rPr>
        <w:t xml:space="preserve"> giao thức, trong đó chương trình ở cả hai đầu của một truyển thông sử dụng cùng mộ</w:t>
      </w:r>
      <w:r w:rsidR="00B21A19" w:rsidRPr="00527121">
        <w:rPr>
          <w:rFonts w:ascii="Times New Roman" w:hAnsi="Times New Roman" w:cs="Times New Roman"/>
          <w:noProof/>
          <w:sz w:val="26"/>
          <w:szCs w:val="26"/>
        </w:rPr>
        <w:t xml:space="preserve">t tập các tầng </w:t>
      </w:r>
      <w:r w:rsidR="00052D42" w:rsidRPr="00527121">
        <w:rPr>
          <w:rFonts w:ascii="Times New Roman" w:hAnsi="Times New Roman" w:cs="Times New Roman"/>
          <w:noProof/>
          <w:sz w:val="26"/>
          <w:szCs w:val="26"/>
        </w:rPr>
        <w:t xml:space="preserve"> giống nhau.</w:t>
      </w:r>
      <w:r w:rsidR="00FA6B2F" w:rsidRPr="00527121">
        <w:rPr>
          <w:rFonts w:ascii="Times New Roman" w:hAnsi="Times New Roman" w:cs="Times New Roman"/>
          <w:noProof/>
          <w:sz w:val="26"/>
          <w:szCs w:val="26"/>
        </w:rPr>
        <w:t xml:space="preserve"> Mô hình OSI được chia thành bảy lớp thực hiệc các chức năng khác nhau để chương trình giao tiếp giữa các máy tính.</w:t>
      </w:r>
    </w:p>
    <w:p w:rsidR="00C265A1" w:rsidRPr="00527121" w:rsidRDefault="00C265A1" w:rsidP="001C13E6">
      <w:pPr>
        <w:pStyle w:val="ListParagraph"/>
        <w:numPr>
          <w:ilvl w:val="1"/>
          <w:numId w:val="2"/>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Khái niêm về giao thức</w:t>
      </w:r>
    </w:p>
    <w:p w:rsidR="005D2D0E" w:rsidRPr="00527121" w:rsidRDefault="005D2D0E" w:rsidP="001C13E6">
      <w:pPr>
        <w:pStyle w:val="ListParagraph"/>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Giao thứ</w:t>
      </w:r>
      <w:r w:rsidR="009B7AC6">
        <w:rPr>
          <w:rFonts w:ascii="Times New Roman" w:hAnsi="Times New Roman" w:cs="Times New Roman"/>
          <w:noProof/>
          <w:sz w:val="26"/>
          <w:szCs w:val="26"/>
        </w:rPr>
        <w:t xml:space="preserve">c là tập các quy tắc quy định khuôn dạng, ngữ nghĩa, thứ tự </w:t>
      </w:r>
      <w:r w:rsidR="009B7AC6">
        <w:rPr>
          <w:rFonts w:ascii="Times New Roman" w:hAnsi="Times New Roman" w:cs="Times New Roman"/>
          <w:noProof/>
          <w:sz w:val="26"/>
          <w:szCs w:val="26"/>
        </w:rPr>
        <w:tab/>
        <w:t>các thông điệp được gửi và được nhận bởi các nút mạng và các hành vi khi trao đổi các thông điệ</w:t>
      </w:r>
      <w:r w:rsidR="00E249B2">
        <w:rPr>
          <w:rFonts w:ascii="Times New Roman" w:hAnsi="Times New Roman" w:cs="Times New Roman"/>
          <w:noProof/>
          <w:sz w:val="26"/>
          <w:szCs w:val="26"/>
        </w:rPr>
        <w:t>p đó</w:t>
      </w:r>
      <w:r w:rsidR="00D21CB3" w:rsidRPr="00527121">
        <w:rPr>
          <w:rFonts w:ascii="Times New Roman" w:hAnsi="Times New Roman" w:cs="Times New Roman"/>
          <w:noProof/>
          <w:sz w:val="26"/>
          <w:szCs w:val="26"/>
        </w:rPr>
        <w:t>.</w:t>
      </w:r>
      <w:r w:rsidR="00D0745C" w:rsidRPr="00527121">
        <w:rPr>
          <w:rFonts w:ascii="Times New Roman" w:hAnsi="Times New Roman" w:cs="Times New Roman"/>
          <w:noProof/>
          <w:sz w:val="26"/>
          <w:szCs w:val="26"/>
        </w:rPr>
        <w:t xml:space="preserve"> Các giao thức xác định cách tương tác giữa các thực thể trong giao tiếp. ví dụ TCP/IP</w:t>
      </w:r>
    </w:p>
    <w:p w:rsidR="00C265A1" w:rsidRPr="00527121" w:rsidRDefault="00C265A1" w:rsidP="001C13E6">
      <w:pPr>
        <w:pStyle w:val="ListParagraph"/>
        <w:numPr>
          <w:ilvl w:val="0"/>
          <w:numId w:val="2"/>
        </w:numPr>
        <w:ind w:left="0"/>
        <w:jc w:val="both"/>
        <w:rPr>
          <w:rFonts w:ascii="Times New Roman" w:hAnsi="Times New Roman" w:cs="Times New Roman"/>
          <w:noProof/>
          <w:sz w:val="26"/>
          <w:szCs w:val="26"/>
        </w:rPr>
      </w:pPr>
      <w:r w:rsidRPr="00527121">
        <w:rPr>
          <w:rFonts w:ascii="Times New Roman" w:hAnsi="Times New Roman" w:cs="Times New Roman"/>
          <w:noProof/>
          <w:sz w:val="26"/>
          <w:szCs w:val="26"/>
        </w:rPr>
        <w:t>Mô hình OSI</w:t>
      </w:r>
    </w:p>
    <w:p w:rsidR="00E61E83" w:rsidRPr="00527121" w:rsidRDefault="00B963FC" w:rsidP="001C13E6">
      <w:pPr>
        <w:pStyle w:val="ListParagraph"/>
        <w:ind w:left="0" w:firstLine="72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 xml:space="preserve">Mô hình cho phép tất cả các hệ thống nào có thể truyền thông với nhau mà không quan tâm đến kiến trúc bên dưới của chúng. </w:t>
      </w:r>
      <w:r w:rsidR="0006758A" w:rsidRPr="00527121">
        <w:rPr>
          <w:rFonts w:ascii="Times New Roman" w:hAnsi="Times New Roman" w:cs="Times New Roman"/>
          <w:noProof/>
          <w:sz w:val="26"/>
          <w:szCs w:val="26"/>
        </w:rPr>
        <w:t xml:space="preserve"> </w:t>
      </w:r>
    </w:p>
    <w:p w:rsidR="00250467" w:rsidRPr="00527121" w:rsidRDefault="00F8130C" w:rsidP="001C13E6">
      <w:pPr>
        <w:pStyle w:val="ListParagraph"/>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ab/>
        <w:t>Mô hình OSI gồm bảy tầng riêng biệt nhưng có liên quan với nhau, mỗi tầng định nghĩa một phần của quá trình truyền thông tin trên mạng.</w:t>
      </w:r>
    </w:p>
    <w:p w:rsidR="00250467" w:rsidRPr="00527121" w:rsidRDefault="00250467" w:rsidP="001C13E6">
      <w:pPr>
        <w:pStyle w:val="ListParagraph"/>
        <w:numPr>
          <w:ilvl w:val="0"/>
          <w:numId w:val="4"/>
        </w:numPr>
        <w:ind w:left="0" w:hanging="357"/>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Tầng vật lý</w:t>
      </w:r>
      <w:r w:rsidR="00B835EF" w:rsidRPr="00527121">
        <w:rPr>
          <w:rFonts w:ascii="Times New Roman" w:hAnsi="Times New Roman" w:cs="Times New Roman"/>
          <w:noProof/>
          <w:sz w:val="26"/>
          <w:szCs w:val="26"/>
        </w:rPr>
        <w:t xml:space="preserve"> :</w:t>
      </w:r>
      <w:r w:rsidR="002304C8" w:rsidRPr="00527121">
        <w:rPr>
          <w:rFonts w:ascii="Times New Roman" w:hAnsi="Times New Roman" w:cs="Times New Roman"/>
          <w:noProof/>
          <w:sz w:val="26"/>
          <w:szCs w:val="26"/>
        </w:rPr>
        <w:t xml:space="preserve"> thực hiện các chức năng cần thiết để truyền luồng bit dữ liệu qua đường truyền vật lý.</w:t>
      </w:r>
    </w:p>
    <w:p w:rsidR="00250467" w:rsidRPr="00B24D4C" w:rsidRDefault="00250467" w:rsidP="001C13E6">
      <w:pPr>
        <w:pStyle w:val="ListParagraph"/>
        <w:numPr>
          <w:ilvl w:val="0"/>
          <w:numId w:val="4"/>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Tầng liên kết dữ liệu</w:t>
      </w:r>
      <w:r w:rsidR="0062487E" w:rsidRPr="00527121">
        <w:rPr>
          <w:rFonts w:ascii="Times New Roman" w:hAnsi="Times New Roman" w:cs="Times New Roman"/>
          <w:noProof/>
          <w:sz w:val="26"/>
          <w:szCs w:val="26"/>
        </w:rPr>
        <w:t xml:space="preserve"> : nhiệm vụ là truyền thông giữa </w:t>
      </w:r>
      <w:r w:rsidR="0062487E" w:rsidRPr="00527121">
        <w:rPr>
          <w:rFonts w:ascii="Times New Roman" w:hAnsi="Times New Roman" w:cs="Times New Roman"/>
          <w:noProof/>
          <w:color w:val="FF0000"/>
          <w:sz w:val="26"/>
          <w:szCs w:val="26"/>
        </w:rPr>
        <w:t>hai nút nối trực tiếp với nhau</w:t>
      </w:r>
      <w:r w:rsidR="0062487E" w:rsidRPr="00B24D4C">
        <w:rPr>
          <w:rFonts w:ascii="Times New Roman" w:hAnsi="Times New Roman" w:cs="Times New Roman"/>
          <w:noProof/>
          <w:sz w:val="26"/>
          <w:szCs w:val="26"/>
        </w:rPr>
        <w:t>.</w:t>
      </w:r>
      <w:r w:rsidR="00B24D4C" w:rsidRPr="00B24D4C">
        <w:rPr>
          <w:rFonts w:ascii="Times New Roman" w:hAnsi="Times New Roman" w:cs="Times New Roman"/>
          <w:noProof/>
          <w:sz w:val="26"/>
          <w:szCs w:val="26"/>
        </w:rPr>
        <w:t xml:space="preserve">  Sử dụng địa chỉ MAC</w:t>
      </w:r>
    </w:p>
    <w:p w:rsidR="002D5AE0" w:rsidRPr="00527121" w:rsidRDefault="002D5AE0" w:rsidP="001C13E6">
      <w:pPr>
        <w:pStyle w:val="ListParagraph"/>
        <w:numPr>
          <w:ilvl w:val="0"/>
          <w:numId w:val="4"/>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Tầng mạng</w:t>
      </w:r>
      <w:r w:rsidR="000A003F" w:rsidRPr="00527121">
        <w:rPr>
          <w:rFonts w:ascii="Times New Roman" w:hAnsi="Times New Roman" w:cs="Times New Roman"/>
          <w:noProof/>
          <w:sz w:val="26"/>
          <w:szCs w:val="26"/>
        </w:rPr>
        <w:t xml:space="preserve">: Chịu trách nhiệm gửi gói dữ liệu từ </w:t>
      </w:r>
      <w:r w:rsidR="000A003F" w:rsidRPr="00527121">
        <w:rPr>
          <w:rFonts w:ascii="Times New Roman" w:hAnsi="Times New Roman" w:cs="Times New Roman"/>
          <w:noProof/>
          <w:color w:val="FF0000"/>
          <w:sz w:val="26"/>
          <w:szCs w:val="26"/>
        </w:rPr>
        <w:t>nơi gửi đến nơi nhận</w:t>
      </w:r>
      <w:r w:rsidR="000A003F" w:rsidRPr="00527121">
        <w:rPr>
          <w:rFonts w:ascii="Times New Roman" w:hAnsi="Times New Roman" w:cs="Times New Roman"/>
          <w:noProof/>
          <w:sz w:val="26"/>
          <w:szCs w:val="26"/>
        </w:rPr>
        <w:t>( có thể phải đi qua nhiều nút trung gian).</w:t>
      </w:r>
      <w:r w:rsidR="00DA7AB7">
        <w:rPr>
          <w:rFonts w:ascii="Times New Roman" w:hAnsi="Times New Roman" w:cs="Times New Roman"/>
          <w:noProof/>
          <w:sz w:val="26"/>
          <w:szCs w:val="26"/>
        </w:rPr>
        <w:t xml:space="preserve"> Sử dụng địa chỉ IP</w:t>
      </w:r>
    </w:p>
    <w:p w:rsidR="002D5AE0" w:rsidRPr="00527121" w:rsidRDefault="002D5AE0" w:rsidP="001C13E6">
      <w:pPr>
        <w:pStyle w:val="ListParagraph"/>
        <w:numPr>
          <w:ilvl w:val="0"/>
          <w:numId w:val="4"/>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Tầng giao vận</w:t>
      </w:r>
      <w:r w:rsidR="00312F24" w:rsidRPr="00527121">
        <w:rPr>
          <w:rFonts w:ascii="Times New Roman" w:hAnsi="Times New Roman" w:cs="Times New Roman"/>
          <w:noProof/>
          <w:sz w:val="26"/>
          <w:szCs w:val="26"/>
        </w:rPr>
        <w:t xml:space="preserve">: </w:t>
      </w:r>
      <w:r w:rsidR="002A4837">
        <w:rPr>
          <w:rFonts w:ascii="Times New Roman" w:hAnsi="Times New Roman" w:cs="Times New Roman"/>
          <w:noProof/>
          <w:sz w:val="26"/>
          <w:szCs w:val="26"/>
        </w:rPr>
        <w:t xml:space="preserve">Xử lý việc </w:t>
      </w:r>
      <w:r w:rsidR="002A4837" w:rsidRPr="00B720DE">
        <w:rPr>
          <w:rFonts w:ascii="Times New Roman" w:hAnsi="Times New Roman" w:cs="Times New Roman"/>
          <w:noProof/>
          <w:color w:val="FF0000"/>
          <w:sz w:val="26"/>
          <w:szCs w:val="26"/>
        </w:rPr>
        <w:t xml:space="preserve">truyền-nhận dữ liệu </w:t>
      </w:r>
      <w:r w:rsidR="00EF15D5">
        <w:rPr>
          <w:rFonts w:ascii="Times New Roman" w:hAnsi="Times New Roman" w:cs="Times New Roman"/>
          <w:noProof/>
          <w:color w:val="FF0000"/>
          <w:sz w:val="26"/>
          <w:szCs w:val="26"/>
        </w:rPr>
        <w:t>giữa các tiến trình của</w:t>
      </w:r>
      <w:r w:rsidR="00152720">
        <w:rPr>
          <w:rFonts w:ascii="Times New Roman" w:hAnsi="Times New Roman" w:cs="Times New Roman"/>
          <w:noProof/>
          <w:color w:val="FF0000"/>
          <w:sz w:val="26"/>
          <w:szCs w:val="26"/>
        </w:rPr>
        <w:t xml:space="preserve"> tầng</w:t>
      </w:r>
      <w:r w:rsidR="002A4837" w:rsidRPr="00B720DE">
        <w:rPr>
          <w:rFonts w:ascii="Times New Roman" w:hAnsi="Times New Roman" w:cs="Times New Roman"/>
          <w:noProof/>
          <w:color w:val="FF0000"/>
          <w:sz w:val="26"/>
          <w:szCs w:val="26"/>
        </w:rPr>
        <w:t xml:space="preserve"> ứng dụng </w:t>
      </w:r>
      <w:r w:rsidR="002A4837">
        <w:rPr>
          <w:rFonts w:ascii="Times New Roman" w:hAnsi="Times New Roman" w:cs="Times New Roman"/>
          <w:noProof/>
          <w:sz w:val="26"/>
          <w:szCs w:val="26"/>
        </w:rPr>
        <w:t>chạy trên các nút mạng đầu-cuối</w:t>
      </w:r>
      <w:r w:rsidR="00D617E4">
        <w:rPr>
          <w:rFonts w:ascii="Times New Roman" w:hAnsi="Times New Roman" w:cs="Times New Roman"/>
          <w:noProof/>
          <w:sz w:val="26"/>
          <w:szCs w:val="26"/>
        </w:rPr>
        <w:t>.</w:t>
      </w:r>
    </w:p>
    <w:p w:rsidR="002D5AE0" w:rsidRPr="00527121" w:rsidRDefault="002D5AE0" w:rsidP="001C13E6">
      <w:pPr>
        <w:pStyle w:val="ListParagraph"/>
        <w:numPr>
          <w:ilvl w:val="0"/>
          <w:numId w:val="4"/>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Tầng phiên</w:t>
      </w:r>
      <w:r w:rsidR="009A0305">
        <w:rPr>
          <w:rFonts w:ascii="Times New Roman" w:hAnsi="Times New Roman" w:cs="Times New Roman"/>
          <w:noProof/>
          <w:sz w:val="26"/>
          <w:szCs w:val="26"/>
        </w:rPr>
        <w:t xml:space="preserve">: </w:t>
      </w:r>
      <w:r w:rsidR="009A0305" w:rsidRPr="009A0305">
        <w:rPr>
          <w:rFonts w:ascii="Times New Roman" w:hAnsi="Times New Roman" w:cs="Times New Roman"/>
          <w:noProof/>
          <w:color w:val="FF0000"/>
          <w:sz w:val="26"/>
          <w:szCs w:val="26"/>
        </w:rPr>
        <w:t xml:space="preserve">quản lý phiên làm việc, đồng bộ hóa phiên làm việc, </w:t>
      </w:r>
      <w:r w:rsidR="009A0305">
        <w:rPr>
          <w:rFonts w:ascii="Times New Roman" w:hAnsi="Times New Roman" w:cs="Times New Roman"/>
          <w:noProof/>
          <w:sz w:val="26"/>
          <w:szCs w:val="26"/>
        </w:rPr>
        <w:t>khôi phục quá trình trao đổi dữ liệu.</w:t>
      </w:r>
    </w:p>
    <w:p w:rsidR="002D5AE0" w:rsidRPr="00527121" w:rsidRDefault="002D5AE0" w:rsidP="001C13E6">
      <w:pPr>
        <w:pStyle w:val="ListParagraph"/>
        <w:numPr>
          <w:ilvl w:val="0"/>
          <w:numId w:val="4"/>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lastRenderedPageBreak/>
        <w:t>Tầng trình diễn</w:t>
      </w:r>
      <w:r w:rsidR="008D7DB8" w:rsidRPr="00527121">
        <w:rPr>
          <w:rFonts w:ascii="Times New Roman" w:hAnsi="Times New Roman" w:cs="Times New Roman"/>
          <w:noProof/>
          <w:sz w:val="26"/>
          <w:szCs w:val="26"/>
        </w:rPr>
        <w:t xml:space="preserve">: thực hiện biểu diễn </w:t>
      </w:r>
      <w:r w:rsidR="008D7DB8" w:rsidRPr="009A0305">
        <w:rPr>
          <w:rFonts w:ascii="Times New Roman" w:hAnsi="Times New Roman" w:cs="Times New Roman"/>
          <w:noProof/>
          <w:color w:val="FF0000"/>
          <w:sz w:val="26"/>
          <w:szCs w:val="26"/>
        </w:rPr>
        <w:t xml:space="preserve">ngữ nghĩa và cú pháp </w:t>
      </w:r>
      <w:r w:rsidR="008D7DB8" w:rsidRPr="00527121">
        <w:rPr>
          <w:rFonts w:ascii="Times New Roman" w:hAnsi="Times New Roman" w:cs="Times New Roman"/>
          <w:noProof/>
          <w:sz w:val="26"/>
          <w:szCs w:val="26"/>
        </w:rPr>
        <w:t xml:space="preserve">các thông tin được trao đổi </w:t>
      </w:r>
      <w:r w:rsidR="004C2691" w:rsidRPr="00527121">
        <w:rPr>
          <w:rFonts w:ascii="Times New Roman" w:hAnsi="Times New Roman" w:cs="Times New Roman"/>
          <w:noProof/>
          <w:sz w:val="26"/>
          <w:szCs w:val="26"/>
        </w:rPr>
        <w:t>giữa hai hệ thống.</w:t>
      </w:r>
      <w:r w:rsidR="00D97DE1">
        <w:rPr>
          <w:rFonts w:ascii="Times New Roman" w:hAnsi="Times New Roman" w:cs="Times New Roman"/>
          <w:noProof/>
          <w:sz w:val="26"/>
          <w:szCs w:val="26"/>
        </w:rPr>
        <w:t xml:space="preserve"> </w:t>
      </w:r>
      <w:r w:rsidR="00D65DFA">
        <w:rPr>
          <w:rFonts w:ascii="Times New Roman" w:hAnsi="Times New Roman" w:cs="Times New Roman"/>
          <w:noProof/>
          <w:sz w:val="26"/>
          <w:szCs w:val="26"/>
        </w:rPr>
        <w:t xml:space="preserve"> </w:t>
      </w:r>
    </w:p>
    <w:p w:rsidR="002D5AE0" w:rsidRPr="00527121" w:rsidRDefault="002D5AE0" w:rsidP="001C13E6">
      <w:pPr>
        <w:pStyle w:val="ListParagraph"/>
        <w:numPr>
          <w:ilvl w:val="0"/>
          <w:numId w:val="4"/>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Tầng ứng dụng</w:t>
      </w:r>
      <w:r w:rsidR="002E476B" w:rsidRPr="00527121">
        <w:rPr>
          <w:rFonts w:ascii="Times New Roman" w:hAnsi="Times New Roman" w:cs="Times New Roman"/>
          <w:noProof/>
          <w:sz w:val="26"/>
          <w:szCs w:val="26"/>
        </w:rPr>
        <w:t xml:space="preserve">: </w:t>
      </w:r>
      <w:r w:rsidR="0053602E" w:rsidRPr="00527121">
        <w:rPr>
          <w:rFonts w:ascii="Times New Roman" w:hAnsi="Times New Roman" w:cs="Times New Roman"/>
          <w:noProof/>
          <w:sz w:val="26"/>
          <w:szCs w:val="26"/>
        </w:rPr>
        <w:t>Tầng mạng cho phép người dùng truy cập vào mạng bằng cách cung cấp giao diện người sử dụng, hỗ trợ các dịch vụ như gửi thư điện tử, truy cập và chuyển file từ xa, quản lý CSDL dùng chung và một số dịch vụ về thông tin khác</w:t>
      </w:r>
      <w:r w:rsidR="00BE6AE0" w:rsidRPr="00527121">
        <w:rPr>
          <w:rFonts w:ascii="Times New Roman" w:hAnsi="Times New Roman" w:cs="Times New Roman"/>
          <w:noProof/>
          <w:sz w:val="26"/>
          <w:szCs w:val="26"/>
        </w:rPr>
        <w:t>.</w:t>
      </w:r>
    </w:p>
    <w:p w:rsidR="00EE25F3" w:rsidRPr="00527121" w:rsidRDefault="00EE25F3" w:rsidP="001C13E6">
      <w:pPr>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Tại các thiết bị đầu cuối các tầng trên sử dụng dịch vụ do tầng dưới cung cấp</w:t>
      </w:r>
      <w:r w:rsidR="002C13FA" w:rsidRPr="00527121">
        <w:rPr>
          <w:rFonts w:ascii="Times New Roman" w:hAnsi="Times New Roman" w:cs="Times New Roman"/>
          <w:noProof/>
          <w:sz w:val="26"/>
          <w:szCs w:val="26"/>
        </w:rPr>
        <w:t xml:space="preserve"> và cung cấp dịch vụ cho tầng trên mình.</w:t>
      </w:r>
      <w:r w:rsidR="006C1915" w:rsidRPr="00527121">
        <w:rPr>
          <w:rFonts w:ascii="Times New Roman" w:hAnsi="Times New Roman" w:cs="Times New Roman"/>
          <w:noProof/>
          <w:sz w:val="26"/>
          <w:szCs w:val="26"/>
        </w:rPr>
        <w:t xml:space="preserve"> Giữa các máy tính tầng N trên thiết bị này giao tiếp với tầng N trên thiết bị</w:t>
      </w:r>
      <w:r w:rsidR="00D332DA" w:rsidRPr="00527121">
        <w:rPr>
          <w:rFonts w:ascii="Times New Roman" w:hAnsi="Times New Roman" w:cs="Times New Roman"/>
          <w:noProof/>
          <w:sz w:val="26"/>
          <w:szCs w:val="26"/>
        </w:rPr>
        <w:t xml:space="preserve"> khác theo một quy tắc và quy ước đã được xác định trước gọi là giao thức.</w:t>
      </w:r>
    </w:p>
    <w:p w:rsidR="00F8130C" w:rsidRPr="00527121" w:rsidRDefault="002D5AE0" w:rsidP="001C13E6">
      <w:pPr>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Mỗi quan hệ giữa các tầng khi thông điệp được gửi từ A đến B.</w:t>
      </w:r>
    </w:p>
    <w:p w:rsidR="00C104E4" w:rsidRPr="00527121" w:rsidRDefault="003D682B" w:rsidP="001C13E6">
      <w:pPr>
        <w:ind w:firstLine="72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object w:dxaOrig="14956" w:dyaOrig="10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12.75pt" o:ole="">
            <v:imagedata r:id="rId5" o:title=""/>
          </v:shape>
          <o:OLEObject Type="Embed" ProgID="Visio.Drawing.15" ShapeID="_x0000_i1025" DrawAspect="Content" ObjectID="_1551733280" r:id="rId6"/>
        </w:object>
      </w:r>
    </w:p>
    <w:p w:rsidR="00A63D54" w:rsidRPr="00527121" w:rsidRDefault="00A63D54" w:rsidP="001C13E6">
      <w:pPr>
        <w:jc w:val="both"/>
        <w:outlineLvl w:val="1"/>
        <w:rPr>
          <w:rFonts w:ascii="Times New Roman" w:hAnsi="Times New Roman" w:cs="Times New Roman"/>
          <w:noProof/>
          <w:sz w:val="26"/>
          <w:szCs w:val="26"/>
        </w:rPr>
      </w:pPr>
    </w:p>
    <w:p w:rsidR="00C104E4" w:rsidRPr="00527121" w:rsidRDefault="00C104E4" w:rsidP="001C13E6">
      <w:pPr>
        <w:pStyle w:val="ListParagraph"/>
        <w:numPr>
          <w:ilvl w:val="0"/>
          <w:numId w:val="3"/>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 xml:space="preserve"> Tầng 2: Tầng liên kết dữ liệu</w:t>
      </w:r>
    </w:p>
    <w:p w:rsidR="004C36A6" w:rsidRPr="00527121" w:rsidRDefault="004C36A6" w:rsidP="001C13E6">
      <w:pPr>
        <w:pStyle w:val="ListParagraph"/>
        <w:numPr>
          <w:ilvl w:val="1"/>
          <w:numId w:val="3"/>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Nhiệm vụ của tầng liên kết dữ liệu</w:t>
      </w:r>
    </w:p>
    <w:p w:rsidR="004C36A6" w:rsidRPr="00527121" w:rsidRDefault="004C36A6" w:rsidP="001C13E6">
      <w:pPr>
        <w:pStyle w:val="ListParagraph"/>
        <w:ind w:left="0" w:firstLine="36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 xml:space="preserve">Giao thức tầng liên kết dữ liệu được sử dụng để truyền gói tin trên một </w:t>
      </w:r>
      <w:r w:rsidR="001137BC" w:rsidRPr="00527121">
        <w:rPr>
          <w:rFonts w:ascii="Times New Roman" w:hAnsi="Times New Roman" w:cs="Times New Roman"/>
          <w:noProof/>
          <w:sz w:val="26"/>
          <w:szCs w:val="26"/>
        </w:rPr>
        <w:t xml:space="preserve">môi trường </w:t>
      </w:r>
      <w:r w:rsidRPr="00527121">
        <w:rPr>
          <w:rFonts w:ascii="Times New Roman" w:hAnsi="Times New Roman" w:cs="Times New Roman"/>
          <w:noProof/>
          <w:sz w:val="26"/>
          <w:szCs w:val="26"/>
        </w:rPr>
        <w:t>vật lý.</w:t>
      </w:r>
      <w:r w:rsidR="001137BC" w:rsidRPr="00527121">
        <w:rPr>
          <w:rFonts w:ascii="Times New Roman" w:hAnsi="Times New Roman" w:cs="Times New Roman"/>
          <w:noProof/>
          <w:sz w:val="26"/>
          <w:szCs w:val="26"/>
        </w:rPr>
        <w:t xml:space="preserve"> Giao thứ ở tầng này định nghĩa khuôn dạng dữ liệu truyền giữa các nút ở mỗi đầu của </w:t>
      </w:r>
      <w:r w:rsidR="001137BC" w:rsidRPr="00527121">
        <w:rPr>
          <w:rFonts w:ascii="Times New Roman" w:hAnsi="Times New Roman" w:cs="Times New Roman"/>
          <w:noProof/>
          <w:sz w:val="26"/>
          <w:szCs w:val="26"/>
        </w:rPr>
        <w:lastRenderedPageBreak/>
        <w:t>đường truyền cũng như những công việc các nút thực hiện khi nhận và gửi các đơn vị dữ liệu này.</w:t>
      </w:r>
      <w:r w:rsidR="00540693" w:rsidRPr="00527121">
        <w:rPr>
          <w:rFonts w:ascii="Times New Roman" w:hAnsi="Times New Roman" w:cs="Times New Roman"/>
          <w:noProof/>
          <w:sz w:val="26"/>
          <w:szCs w:val="26"/>
        </w:rPr>
        <w:t xml:space="preserve">  Công việc của giao thức tầng liên kết dữ liệu thực hiện khi gửi và nhận frame gồm: phát hiện lỗi, truyền lại, điều khiển dung lượng, truy cập ngẫu nhiên.</w:t>
      </w:r>
    </w:p>
    <w:p w:rsidR="00BD5DC5" w:rsidRPr="00527121" w:rsidRDefault="00647EBE" w:rsidP="001C13E6">
      <w:pPr>
        <w:pStyle w:val="ListParagraph"/>
        <w:ind w:left="0" w:firstLine="36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Giao thức tầng liên kết dữ liệu bao gồm : Ethernet, token ring, FDDI và PPP, đôi khi ATM và frame relay cũng được coi là giao thức của tầng liên kết dữ liệu.</w:t>
      </w:r>
      <w:r w:rsidR="0087042E" w:rsidRPr="00527121">
        <w:rPr>
          <w:rFonts w:ascii="Times New Roman" w:hAnsi="Times New Roman" w:cs="Times New Roman"/>
          <w:noProof/>
          <w:sz w:val="26"/>
          <w:szCs w:val="26"/>
        </w:rPr>
        <w:t xml:space="preserve"> </w:t>
      </w:r>
      <w:r w:rsidR="00BD5DC5" w:rsidRPr="00527121">
        <w:rPr>
          <w:rFonts w:ascii="Times New Roman" w:hAnsi="Times New Roman" w:cs="Times New Roman"/>
          <w:noProof/>
          <w:sz w:val="26"/>
          <w:szCs w:val="26"/>
        </w:rPr>
        <w:t xml:space="preserve">Một điểm quan trọng của tầng liên kết dữ liệu là gói tin tầng mạng có thể được xử lí bởi các giao thức khác nhau trên đường truyền. Ví dụ gói dữ liệu này được xử lí bởi giao thức Ethernet ở đường truyền đầu tiên và bởi giao thức </w:t>
      </w:r>
      <w:r w:rsidR="000D1BBF" w:rsidRPr="00527121">
        <w:rPr>
          <w:rFonts w:ascii="Times New Roman" w:hAnsi="Times New Roman" w:cs="Times New Roman"/>
          <w:noProof/>
          <w:sz w:val="26"/>
          <w:szCs w:val="26"/>
        </w:rPr>
        <w:t>PPP ở tầng cuối cùng.</w:t>
      </w:r>
      <w:r w:rsidR="006F7B6B" w:rsidRPr="00527121">
        <w:rPr>
          <w:rFonts w:ascii="Times New Roman" w:hAnsi="Times New Roman" w:cs="Times New Roman"/>
          <w:noProof/>
          <w:sz w:val="26"/>
          <w:szCs w:val="26"/>
        </w:rPr>
        <w:t xml:space="preserve"> </w:t>
      </w:r>
      <w:r w:rsidR="006C7F75" w:rsidRPr="00527121">
        <w:rPr>
          <w:rFonts w:ascii="Times New Roman" w:hAnsi="Times New Roman" w:cs="Times New Roman"/>
          <w:noProof/>
          <w:sz w:val="26"/>
          <w:szCs w:val="26"/>
        </w:rPr>
        <w:t xml:space="preserve">Các giao thức tầng liên kết dữ liệu khác nhau cung cấp các dịch vụ khác nhau vì vậy tầng mạng cần tính đến khả năng hoạt động trên nhiều dịch vụ cung cấp bởi tầng liên kết dữ liệu. </w:t>
      </w:r>
    </w:p>
    <w:p w:rsidR="00DE5976" w:rsidRPr="00527121" w:rsidRDefault="00DE5976" w:rsidP="001C13E6">
      <w:pPr>
        <w:pStyle w:val="ListParagraph"/>
        <w:ind w:left="0" w:firstLine="360"/>
        <w:jc w:val="both"/>
        <w:outlineLvl w:val="1"/>
        <w:rPr>
          <w:rFonts w:ascii="Times New Roman" w:hAnsi="Times New Roman" w:cs="Times New Roman"/>
          <w:noProof/>
          <w:sz w:val="26"/>
          <w:szCs w:val="26"/>
        </w:rPr>
      </w:pPr>
    </w:p>
    <w:p w:rsidR="00D96EC1" w:rsidRPr="00527121" w:rsidRDefault="00D96EC1" w:rsidP="001C13E6">
      <w:pPr>
        <w:pStyle w:val="ListParagraph"/>
        <w:numPr>
          <w:ilvl w:val="1"/>
          <w:numId w:val="3"/>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Mạng cục bộ LAN</w:t>
      </w:r>
    </w:p>
    <w:p w:rsidR="00D96EC1" w:rsidRPr="00527121" w:rsidRDefault="00C6701E" w:rsidP="001C13E6">
      <w:pPr>
        <w:pStyle w:val="ListParagraph"/>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Mạng LAN là mạng máy tính giới hạn trong một khu vực đị</w:t>
      </w:r>
      <w:r w:rsidR="00F97ECF" w:rsidRPr="00527121">
        <w:rPr>
          <w:rFonts w:ascii="Times New Roman" w:hAnsi="Times New Roman" w:cs="Times New Roman"/>
          <w:noProof/>
          <w:sz w:val="26"/>
          <w:szCs w:val="26"/>
        </w:rPr>
        <w:t xml:space="preserve">a lý. Các máy tính trong mạng LAN có thể chia sẻ </w:t>
      </w:r>
      <w:r w:rsidR="002F209E" w:rsidRPr="00527121">
        <w:rPr>
          <w:rFonts w:ascii="Times New Roman" w:hAnsi="Times New Roman" w:cs="Times New Roman"/>
          <w:noProof/>
          <w:sz w:val="26"/>
          <w:szCs w:val="26"/>
        </w:rPr>
        <w:t>tài nguyên</w:t>
      </w:r>
      <w:r w:rsidR="00F97ECF" w:rsidRPr="00527121">
        <w:rPr>
          <w:rFonts w:ascii="Times New Roman" w:hAnsi="Times New Roman" w:cs="Times New Roman"/>
          <w:noProof/>
          <w:sz w:val="26"/>
          <w:szCs w:val="26"/>
        </w:rPr>
        <w:t xml:space="preserve"> với nhau.</w:t>
      </w:r>
      <w:r w:rsidR="00AC0D31" w:rsidRPr="00527121">
        <w:rPr>
          <w:rFonts w:ascii="Times New Roman" w:hAnsi="Times New Roman" w:cs="Times New Roman"/>
          <w:noProof/>
          <w:sz w:val="26"/>
          <w:szCs w:val="26"/>
        </w:rPr>
        <w:t xml:space="preserve"> Thông thường khi truy cậ</w:t>
      </w:r>
      <w:r w:rsidR="00F97ECF" w:rsidRPr="00527121">
        <w:rPr>
          <w:rFonts w:ascii="Times New Roman" w:hAnsi="Times New Roman" w:cs="Times New Roman"/>
          <w:noProof/>
          <w:sz w:val="26"/>
          <w:szCs w:val="26"/>
        </w:rPr>
        <w:t>p internet</w:t>
      </w:r>
      <w:r w:rsidR="00AC0D31" w:rsidRPr="00527121">
        <w:rPr>
          <w:rFonts w:ascii="Times New Roman" w:hAnsi="Times New Roman" w:cs="Times New Roman"/>
          <w:noProof/>
          <w:sz w:val="26"/>
          <w:szCs w:val="26"/>
        </w:rPr>
        <w:t xml:space="preserve"> từ trường học hay cơ quan</w:t>
      </w:r>
      <w:r w:rsidR="00C77163" w:rsidRPr="00527121">
        <w:rPr>
          <w:rFonts w:ascii="Times New Roman" w:hAnsi="Times New Roman" w:cs="Times New Roman"/>
          <w:noProof/>
          <w:sz w:val="26"/>
          <w:szCs w:val="26"/>
        </w:rPr>
        <w:t xml:space="preserve"> hầu hết mọi người thông qua mạng LAN</w:t>
      </w:r>
      <w:r w:rsidR="006930D8" w:rsidRPr="00527121">
        <w:rPr>
          <w:rFonts w:ascii="Times New Roman" w:hAnsi="Times New Roman" w:cs="Times New Roman"/>
          <w:noProof/>
          <w:sz w:val="26"/>
          <w:szCs w:val="26"/>
        </w:rPr>
        <w:t>. Khi đó máy tính của người dùng là một nút trong mạng LAN và mạng LAN cung cấp khả năng truy cập tới mạng thông qua router.</w:t>
      </w:r>
    </w:p>
    <w:p w:rsidR="0061760C" w:rsidRPr="00527121" w:rsidRDefault="0061760C" w:rsidP="001C13E6">
      <w:pPr>
        <w:pStyle w:val="ListParagraph"/>
        <w:numPr>
          <w:ilvl w:val="1"/>
          <w:numId w:val="3"/>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HUB và SWITCH</w:t>
      </w:r>
      <w:r w:rsidR="00BA7B82" w:rsidRPr="00527121">
        <w:rPr>
          <w:rFonts w:ascii="Times New Roman" w:hAnsi="Times New Roman" w:cs="Times New Roman"/>
          <w:noProof/>
          <w:sz w:val="26"/>
          <w:szCs w:val="26"/>
        </w:rPr>
        <w:t>: nhiệm vụ là kết nối các mạng LAN lại với nhau.</w:t>
      </w:r>
    </w:p>
    <w:p w:rsidR="001B485E" w:rsidRPr="00527121" w:rsidRDefault="0054486C" w:rsidP="001C13E6">
      <w:pPr>
        <w:pStyle w:val="ListParagraph"/>
        <w:numPr>
          <w:ilvl w:val="0"/>
          <w:numId w:val="6"/>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Hub</w:t>
      </w:r>
      <w:r w:rsidR="001B485E" w:rsidRPr="00527121">
        <w:rPr>
          <w:rFonts w:ascii="Times New Roman" w:hAnsi="Times New Roman" w:cs="Times New Roman"/>
          <w:noProof/>
          <w:sz w:val="26"/>
          <w:szCs w:val="26"/>
        </w:rPr>
        <w:t xml:space="preserve"> </w:t>
      </w:r>
      <w:r w:rsidR="00C27039" w:rsidRPr="00527121">
        <w:rPr>
          <w:rFonts w:ascii="Times New Roman" w:hAnsi="Times New Roman" w:cs="Times New Roman"/>
          <w:noProof/>
          <w:sz w:val="26"/>
          <w:szCs w:val="26"/>
        </w:rPr>
        <w:t>là thiết bị đơn giản để sao chép tín hiệu từ một cổng ra tất cả các cổng còn lại</w:t>
      </w:r>
      <w:r w:rsidR="009553BC" w:rsidRPr="00527121">
        <w:rPr>
          <w:rFonts w:ascii="Times New Roman" w:hAnsi="Times New Roman" w:cs="Times New Roman"/>
          <w:noProof/>
          <w:sz w:val="26"/>
          <w:szCs w:val="26"/>
        </w:rPr>
        <w:t xml:space="preserve">. Hubthao tác trên bit khi một bit đi vào một cổng Hub sẽ truyền bit này đến tất cả các cổng còn lại. </w:t>
      </w:r>
    </w:p>
    <w:p w:rsidR="0054486C" w:rsidRDefault="0054486C" w:rsidP="001C13E6">
      <w:pPr>
        <w:pStyle w:val="ListParagraph"/>
        <w:numPr>
          <w:ilvl w:val="0"/>
          <w:numId w:val="6"/>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Switch</w:t>
      </w:r>
      <w:r w:rsidR="007C5499" w:rsidRPr="00527121">
        <w:rPr>
          <w:rFonts w:ascii="Times New Roman" w:hAnsi="Times New Roman" w:cs="Times New Roman"/>
          <w:noProof/>
          <w:sz w:val="26"/>
          <w:szCs w:val="26"/>
        </w:rPr>
        <w:t xml:space="preserve"> chuyển vào lọc frame dựa vào địa chỉ vật lý, tự động xây dựng bảng lọc khi có frame đi qua.</w:t>
      </w:r>
    </w:p>
    <w:p w:rsidR="00D63EFE" w:rsidRDefault="00D63EFE" w:rsidP="001C13E6">
      <w:pPr>
        <w:ind w:firstLine="720"/>
        <w:jc w:val="both"/>
        <w:outlineLvl w:val="1"/>
        <w:rPr>
          <w:rFonts w:ascii="Times New Roman" w:hAnsi="Times New Roman" w:cs="Times New Roman"/>
          <w:noProof/>
          <w:sz w:val="26"/>
          <w:szCs w:val="26"/>
        </w:rPr>
      </w:pPr>
      <w:r>
        <w:rPr>
          <w:noProof/>
        </w:rPr>
        <w:drawing>
          <wp:inline distT="0" distB="0" distL="0" distR="0" wp14:anchorId="0494B970" wp14:editId="088CF478">
            <wp:extent cx="5971540" cy="2266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71540" cy="2266950"/>
                    </a:xfrm>
                    <a:prstGeom prst="rect">
                      <a:avLst/>
                    </a:prstGeom>
                  </pic:spPr>
                </pic:pic>
              </a:graphicData>
            </a:graphic>
          </wp:inline>
        </w:drawing>
      </w:r>
    </w:p>
    <w:tbl>
      <w:tblPr>
        <w:tblStyle w:val="TableGrid"/>
        <w:tblW w:w="0" w:type="auto"/>
        <w:tblLook w:val="04A0" w:firstRow="1" w:lastRow="0" w:firstColumn="1" w:lastColumn="0" w:noHBand="0" w:noVBand="1"/>
      </w:tblPr>
      <w:tblGrid>
        <w:gridCol w:w="1242"/>
        <w:gridCol w:w="1701"/>
        <w:gridCol w:w="6677"/>
      </w:tblGrid>
      <w:tr w:rsidR="008E780D" w:rsidTr="00387440">
        <w:tc>
          <w:tcPr>
            <w:tcW w:w="1242" w:type="dxa"/>
          </w:tcPr>
          <w:p w:rsidR="008E780D" w:rsidRDefault="008E780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Tầng</w:t>
            </w:r>
          </w:p>
        </w:tc>
        <w:tc>
          <w:tcPr>
            <w:tcW w:w="1701" w:type="dxa"/>
          </w:tcPr>
          <w:p w:rsidR="008E780D" w:rsidRDefault="008E780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Thiết bị</w:t>
            </w:r>
          </w:p>
        </w:tc>
        <w:tc>
          <w:tcPr>
            <w:tcW w:w="6677" w:type="dxa"/>
          </w:tcPr>
          <w:p w:rsidR="008E780D" w:rsidRDefault="008E780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Đặc điểm</w:t>
            </w:r>
          </w:p>
        </w:tc>
      </w:tr>
      <w:tr w:rsidR="008E780D" w:rsidTr="00387440">
        <w:tc>
          <w:tcPr>
            <w:tcW w:w="1242" w:type="dxa"/>
            <w:vMerge w:val="restart"/>
          </w:tcPr>
          <w:p w:rsidR="008E780D" w:rsidRDefault="008E780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lastRenderedPageBreak/>
              <w:t>Vật lý</w:t>
            </w:r>
          </w:p>
        </w:tc>
        <w:tc>
          <w:tcPr>
            <w:tcW w:w="1701" w:type="dxa"/>
          </w:tcPr>
          <w:p w:rsidR="008E780D" w:rsidRDefault="008E780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Repeater</w:t>
            </w:r>
          </w:p>
        </w:tc>
        <w:tc>
          <w:tcPr>
            <w:tcW w:w="6677" w:type="dxa"/>
          </w:tcPr>
          <w:p w:rsidR="008E780D" w:rsidRDefault="00387440"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 xml:space="preserve">Làm việc với các tín hiệu trên cáp. Các tín hiệu trên cáp có thể được làm sạch, khuếch đại và chuyển vào một cáp khác. </w:t>
            </w:r>
            <w:r w:rsidR="0028157E">
              <w:rPr>
                <w:rFonts w:ascii="Times New Roman" w:hAnsi="Times New Roman" w:cs="Times New Roman"/>
                <w:noProof/>
                <w:sz w:val="26"/>
                <w:szCs w:val="26"/>
              </w:rPr>
              <w:t xml:space="preserve">Repeater không nhận biết frame, packet or header. Nó chỉ làm việc với tín hiệu bit. </w:t>
            </w:r>
          </w:p>
        </w:tc>
      </w:tr>
      <w:tr w:rsidR="008E780D" w:rsidTr="00387440">
        <w:tc>
          <w:tcPr>
            <w:tcW w:w="1242" w:type="dxa"/>
            <w:vMerge/>
          </w:tcPr>
          <w:p w:rsidR="008E780D" w:rsidRDefault="008E780D" w:rsidP="001C13E6">
            <w:pPr>
              <w:jc w:val="both"/>
              <w:outlineLvl w:val="1"/>
              <w:rPr>
                <w:rFonts w:ascii="Times New Roman" w:hAnsi="Times New Roman" w:cs="Times New Roman"/>
                <w:noProof/>
                <w:sz w:val="26"/>
                <w:szCs w:val="26"/>
              </w:rPr>
            </w:pPr>
          </w:p>
        </w:tc>
        <w:tc>
          <w:tcPr>
            <w:tcW w:w="1701" w:type="dxa"/>
          </w:tcPr>
          <w:p w:rsidR="008E780D" w:rsidRDefault="008E780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Hub</w:t>
            </w:r>
          </w:p>
        </w:tc>
        <w:tc>
          <w:tcPr>
            <w:tcW w:w="6677" w:type="dxa"/>
          </w:tcPr>
          <w:p w:rsidR="008E780D" w:rsidRDefault="0028157E"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Tương tự như repeater nhưng có nhiều cổng, tín hiệu đến một cổng sẽ được gửi đến tất cả các cổng còn lại và hub không có tính năng khuếch đại.</w:t>
            </w:r>
          </w:p>
        </w:tc>
      </w:tr>
      <w:tr w:rsidR="00541682" w:rsidTr="00387440">
        <w:tc>
          <w:tcPr>
            <w:tcW w:w="1242" w:type="dxa"/>
            <w:vMerge w:val="restart"/>
          </w:tcPr>
          <w:p w:rsidR="00541682" w:rsidRDefault="00541682"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Liên kết dữ liệu</w:t>
            </w:r>
          </w:p>
        </w:tc>
        <w:tc>
          <w:tcPr>
            <w:tcW w:w="1701" w:type="dxa"/>
          </w:tcPr>
          <w:p w:rsidR="00541682" w:rsidRDefault="00541682"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Bridge</w:t>
            </w:r>
          </w:p>
        </w:tc>
        <w:tc>
          <w:tcPr>
            <w:tcW w:w="6677" w:type="dxa"/>
          </w:tcPr>
          <w:p w:rsidR="00541682" w:rsidRDefault="00541682"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Dùng để kết nối hai hoặc nhiều mạng LANs. Khác với hub khi một fram</w:t>
            </w:r>
            <w:r w:rsidR="009E01EB">
              <w:rPr>
                <w:rFonts w:ascii="Times New Roman" w:hAnsi="Times New Roman" w:cs="Times New Roman"/>
                <w:noProof/>
                <w:sz w:val="26"/>
                <w:szCs w:val="26"/>
              </w:rPr>
              <w:t>và</w:t>
            </w:r>
            <w:r>
              <w:rPr>
                <w:rFonts w:ascii="Times New Roman" w:hAnsi="Times New Roman" w:cs="Times New Roman"/>
                <w:noProof/>
                <w:sz w:val="26"/>
                <w:szCs w:val="26"/>
              </w:rPr>
              <w:t xml:space="preserve"> đến bridge tách trường địa chỉ trong gói tin và tìm trong bảng để biết nơi sẽ gửi gói tin đến. Bridge sẽ chỉ gửi gói tin đến cổng mà dữ liệu cần tới và có thể chuyển tiếp nhiều frame trong cùng một thời điểm. Bridge thường có hiệu năng cao hơn hub. Khác với hub là các luồng dữ liệu vào có cùng tốc độ, bridge có thể xử lý dữ liệu với các tốc độ khác nhau do vậy cần có buffer để lưu trữ. Bridge có thể sử dụng trên nhiều loại LAN khác nhau nhưng trên thực tế do vấn đề về bảo mật hay chất lượng của dịch vụ nên bridge thường chỉ dùng cho cùng một loại mạng và router thường được dùng để kết nối các mạng khác nhau. Cụ thể hơn tại “Conputer Networks của Tanenbaum Chapter 4 trang 341”  </w:t>
            </w:r>
          </w:p>
        </w:tc>
      </w:tr>
      <w:tr w:rsidR="00541682" w:rsidTr="00387440">
        <w:tc>
          <w:tcPr>
            <w:tcW w:w="1242" w:type="dxa"/>
            <w:vMerge/>
          </w:tcPr>
          <w:p w:rsidR="00541682" w:rsidRDefault="00541682" w:rsidP="001C13E6">
            <w:pPr>
              <w:jc w:val="both"/>
              <w:outlineLvl w:val="1"/>
              <w:rPr>
                <w:rFonts w:ascii="Times New Roman" w:hAnsi="Times New Roman" w:cs="Times New Roman"/>
                <w:noProof/>
                <w:sz w:val="26"/>
                <w:szCs w:val="26"/>
              </w:rPr>
            </w:pPr>
          </w:p>
        </w:tc>
        <w:tc>
          <w:tcPr>
            <w:tcW w:w="1701" w:type="dxa"/>
          </w:tcPr>
          <w:p w:rsidR="00541682" w:rsidRDefault="00541682"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Switch</w:t>
            </w:r>
          </w:p>
        </w:tc>
        <w:tc>
          <w:tcPr>
            <w:tcW w:w="6677" w:type="dxa"/>
          </w:tcPr>
          <w:p w:rsidR="00541682" w:rsidRDefault="00541682"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Tương tự như bridge. Switch có nhiều cổng hơn bridge và thường được sử dụng trong thực tế hơn</w:t>
            </w:r>
          </w:p>
        </w:tc>
      </w:tr>
      <w:tr w:rsidR="008E780D" w:rsidTr="00387440">
        <w:tc>
          <w:tcPr>
            <w:tcW w:w="1242" w:type="dxa"/>
          </w:tcPr>
          <w:p w:rsidR="008E780D" w:rsidRDefault="00CE517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Tầng mạng</w:t>
            </w:r>
          </w:p>
        </w:tc>
        <w:tc>
          <w:tcPr>
            <w:tcW w:w="1701" w:type="dxa"/>
          </w:tcPr>
          <w:p w:rsidR="008E780D" w:rsidRDefault="00541682"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Router</w:t>
            </w:r>
          </w:p>
        </w:tc>
        <w:tc>
          <w:tcPr>
            <w:tcW w:w="6677" w:type="dxa"/>
          </w:tcPr>
          <w:p w:rsidR="00146D2D" w:rsidRDefault="00146D2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Là một thiết bị mạng dùng để chuyển các gói dữ liệu qua một liên mạng và đến các thiết bị đầu cuối thông qua tiến trình gọi là định tuyến.</w:t>
            </w:r>
          </w:p>
          <w:p w:rsidR="008E780D" w:rsidRDefault="00AE623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Khi một packet tới router trường header và trailer sẽ được tách ra và dùng để định tuyến để chọn ra đường ra cho gói tin.</w:t>
            </w:r>
          </w:p>
        </w:tc>
      </w:tr>
    </w:tbl>
    <w:p w:rsidR="008E780D" w:rsidRPr="00D63EFE" w:rsidRDefault="008E780D" w:rsidP="001C13E6">
      <w:pPr>
        <w:ind w:firstLine="720"/>
        <w:jc w:val="both"/>
        <w:outlineLvl w:val="1"/>
        <w:rPr>
          <w:rFonts w:ascii="Times New Roman" w:hAnsi="Times New Roman" w:cs="Times New Roman"/>
          <w:noProof/>
          <w:sz w:val="26"/>
          <w:szCs w:val="26"/>
        </w:rPr>
      </w:pPr>
    </w:p>
    <w:p w:rsidR="004C36A6" w:rsidRDefault="004C36A6" w:rsidP="001C13E6">
      <w:pPr>
        <w:pStyle w:val="ListParagraph"/>
        <w:numPr>
          <w:ilvl w:val="0"/>
          <w:numId w:val="3"/>
        </w:numPr>
        <w:ind w:left="0"/>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 xml:space="preserve">Tầng 3: </w:t>
      </w:r>
      <w:r w:rsidR="00CB1FAF" w:rsidRPr="00527121">
        <w:rPr>
          <w:rFonts w:ascii="Times New Roman" w:hAnsi="Times New Roman" w:cs="Times New Roman"/>
          <w:noProof/>
          <w:sz w:val="26"/>
          <w:szCs w:val="26"/>
        </w:rPr>
        <w:t>Tầng mạng</w:t>
      </w:r>
    </w:p>
    <w:p w:rsidR="000935C5" w:rsidRDefault="000B7387" w:rsidP="001C13E6">
      <w:pPr>
        <w:pStyle w:val="ListParagraph"/>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Nhiệm vụ:</w:t>
      </w:r>
      <w:r w:rsidR="00BC3228">
        <w:rPr>
          <w:rFonts w:ascii="Times New Roman" w:hAnsi="Times New Roman" w:cs="Times New Roman"/>
          <w:noProof/>
          <w:sz w:val="26"/>
          <w:szCs w:val="26"/>
        </w:rPr>
        <w:t xml:space="preserve"> Điều khiển truyền dữ liệu giữa các nút mạng qua môi trường liên mạng</w:t>
      </w:r>
      <w:r w:rsidR="00DA73B5">
        <w:rPr>
          <w:rFonts w:ascii="Times New Roman" w:hAnsi="Times New Roman" w:cs="Times New Roman"/>
          <w:noProof/>
          <w:sz w:val="26"/>
          <w:szCs w:val="26"/>
        </w:rPr>
        <w:t>.</w:t>
      </w:r>
    </w:p>
    <w:p w:rsidR="00A94E18" w:rsidRDefault="00A94E18" w:rsidP="001C13E6">
      <w:pPr>
        <w:pStyle w:val="ListParagraph"/>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Chức năng chính:</w:t>
      </w:r>
    </w:p>
    <w:p w:rsidR="00A94E18" w:rsidRDefault="00A94E18" w:rsidP="001C13E6">
      <w:pPr>
        <w:pStyle w:val="ListParagraph"/>
        <w:numPr>
          <w:ilvl w:val="0"/>
          <w:numId w:val="10"/>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Định tuyến: Tìm đường đi (qua các nút trung gian) để gửi dữ liệu từ nguồn đến đích.</w:t>
      </w:r>
      <w:r w:rsidR="0069246F">
        <w:rPr>
          <w:rFonts w:ascii="Times New Roman" w:hAnsi="Times New Roman" w:cs="Times New Roman"/>
          <w:noProof/>
          <w:sz w:val="26"/>
          <w:szCs w:val="26"/>
        </w:rPr>
        <w:t xml:space="preserve"> Giao thức định tuyến xác định đường đi ngắn nhất giữa hai điểm truyền tin.</w:t>
      </w:r>
    </w:p>
    <w:p w:rsidR="003664C0" w:rsidRDefault="003664C0" w:rsidP="001C13E6">
      <w:pPr>
        <w:pStyle w:val="ListParagraph"/>
        <w:numPr>
          <w:ilvl w:val="0"/>
          <w:numId w:val="10"/>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Chuyển tiếp: Chuyển gói tin trên cổng vào tới cổng ra theo tuyến đường.</w:t>
      </w:r>
      <w:r w:rsidR="000441EE">
        <w:rPr>
          <w:rFonts w:ascii="Times New Roman" w:hAnsi="Times New Roman" w:cs="Times New Roman"/>
          <w:noProof/>
          <w:sz w:val="26"/>
          <w:szCs w:val="26"/>
        </w:rPr>
        <w:t xml:space="preserve"> Bảng chuyển tiếp xác định cổng ra để truyển tiếp dữ liệu.</w:t>
      </w:r>
    </w:p>
    <w:p w:rsidR="000D19E2" w:rsidRDefault="000D19E2" w:rsidP="001C13E6">
      <w:pPr>
        <w:ind w:firstLine="360"/>
        <w:jc w:val="both"/>
        <w:outlineLvl w:val="1"/>
        <w:rPr>
          <w:rFonts w:ascii="Times New Roman" w:hAnsi="Times New Roman" w:cs="Times New Roman"/>
          <w:noProof/>
          <w:sz w:val="26"/>
          <w:szCs w:val="26"/>
        </w:rPr>
      </w:pPr>
      <w:r>
        <w:rPr>
          <w:noProof/>
        </w:rPr>
        <w:lastRenderedPageBreak/>
        <w:drawing>
          <wp:inline distT="0" distB="0" distL="0" distR="0" wp14:anchorId="651EF472" wp14:editId="5C3F8751">
            <wp:extent cx="3752850" cy="1876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52850" cy="1876425"/>
                    </a:xfrm>
                    <a:prstGeom prst="rect">
                      <a:avLst/>
                    </a:prstGeom>
                  </pic:spPr>
                </pic:pic>
              </a:graphicData>
            </a:graphic>
          </wp:inline>
        </w:drawing>
      </w:r>
    </w:p>
    <w:p w:rsidR="003636E2" w:rsidRDefault="00F5736A"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ab/>
      </w:r>
      <w:r w:rsidR="003636E2">
        <w:rPr>
          <w:rFonts w:ascii="Times New Roman" w:hAnsi="Times New Roman" w:cs="Times New Roman"/>
          <w:noProof/>
          <w:sz w:val="26"/>
          <w:szCs w:val="26"/>
        </w:rPr>
        <w:t>Giao thức IP: Là giao thức định tuyến</w:t>
      </w:r>
    </w:p>
    <w:p w:rsidR="00085F83" w:rsidRDefault="00CE012B" w:rsidP="001C13E6">
      <w:pPr>
        <w:pStyle w:val="ListParagraph"/>
        <w:numPr>
          <w:ilvl w:val="0"/>
          <w:numId w:val="13"/>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Đặc điểm</w:t>
      </w:r>
    </w:p>
    <w:p w:rsidR="00CE012B" w:rsidRDefault="00CE012B" w:rsidP="001C13E6">
      <w:pPr>
        <w:pStyle w:val="ListParagraph"/>
        <w:numPr>
          <w:ilvl w:val="1"/>
          <w:numId w:val="13"/>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Không tin cậy / nhanh.</w:t>
      </w:r>
    </w:p>
    <w:p w:rsidR="00CE012B" w:rsidRDefault="00CE012B" w:rsidP="001C13E6">
      <w:pPr>
        <w:pStyle w:val="ListParagraph"/>
        <w:numPr>
          <w:ilvl w:val="1"/>
          <w:numId w:val="13"/>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Giao thức không hướng liên kết.</w:t>
      </w:r>
    </w:p>
    <w:p w:rsidR="00CE012B" w:rsidRDefault="00CE012B" w:rsidP="001C13E6">
      <w:pPr>
        <w:pStyle w:val="ListParagraph"/>
        <w:numPr>
          <w:ilvl w:val="1"/>
          <w:numId w:val="13"/>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Các gói tin được xử lý độc lập.</w:t>
      </w:r>
    </w:p>
    <w:p w:rsidR="00FE06BD" w:rsidRDefault="00FE06BD" w:rsidP="001C13E6">
      <w:pPr>
        <w:pStyle w:val="ListParagraph"/>
        <w:numPr>
          <w:ilvl w:val="0"/>
          <w:numId w:val="13"/>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Chức năng chính:</w:t>
      </w:r>
    </w:p>
    <w:p w:rsidR="00FE06BD" w:rsidRDefault="00732AA7" w:rsidP="001C13E6">
      <w:pPr>
        <w:pStyle w:val="ListParagraph"/>
        <w:numPr>
          <w:ilvl w:val="1"/>
          <w:numId w:val="13"/>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Định địa chỉ</w:t>
      </w:r>
    </w:p>
    <w:p w:rsidR="00732AA7" w:rsidRDefault="00732AA7" w:rsidP="001C13E6">
      <w:pPr>
        <w:pStyle w:val="ListParagraph"/>
        <w:numPr>
          <w:ilvl w:val="1"/>
          <w:numId w:val="13"/>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Đóng gói dữ liệu: Dồn kênh, phân kênh</w:t>
      </w:r>
    </w:p>
    <w:p w:rsidR="000B307A" w:rsidRDefault="00732AA7" w:rsidP="001C13E6">
      <w:pPr>
        <w:pStyle w:val="ListParagraph"/>
        <w:numPr>
          <w:ilvl w:val="1"/>
          <w:numId w:val="13"/>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Chuyển tiếp: Theo địa chỉ IP</w:t>
      </w:r>
    </w:p>
    <w:p w:rsidR="000B307A" w:rsidRDefault="000B307A" w:rsidP="001C13E6">
      <w:pPr>
        <w:pStyle w:val="ListParagraph"/>
        <w:numPr>
          <w:ilvl w:val="0"/>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Địa chỉ IPv4: Một số 32 bit để định danh cổng giao tiếp trên thiết bị đầu cuối.</w:t>
      </w:r>
      <w:r w:rsidR="00132C87">
        <w:rPr>
          <w:rFonts w:ascii="Times New Roman" w:hAnsi="Times New Roman" w:cs="Times New Roman"/>
          <w:noProof/>
          <w:sz w:val="26"/>
          <w:szCs w:val="26"/>
        </w:rPr>
        <w:t xml:space="preserve"> Mỗi IP gán cho một cổng suy nhất và địa chỉ IP có tính duy nhất.</w:t>
      </w:r>
      <w:r w:rsidR="008D49AB">
        <w:rPr>
          <w:rFonts w:ascii="Times New Roman" w:hAnsi="Times New Roman" w:cs="Times New Roman"/>
          <w:noProof/>
          <w:sz w:val="26"/>
          <w:szCs w:val="26"/>
        </w:rPr>
        <w:t xml:space="preserve"> vd 203.178.136.63</w:t>
      </w:r>
    </w:p>
    <w:p w:rsidR="000B307A" w:rsidRDefault="00554A44" w:rsidP="001C13E6">
      <w:pPr>
        <w:pStyle w:val="ListParagraph"/>
        <w:numPr>
          <w:ilvl w:val="1"/>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Địa chỉ IP có hai phần:</w:t>
      </w:r>
    </w:p>
    <w:p w:rsidR="00554A44" w:rsidRDefault="00554A44" w:rsidP="001C13E6">
      <w:pPr>
        <w:pStyle w:val="ListParagraph"/>
        <w:numPr>
          <w:ilvl w:val="2"/>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Host ID</w:t>
      </w:r>
      <w:r w:rsidR="00D777CA">
        <w:rPr>
          <w:rFonts w:ascii="Times New Roman" w:hAnsi="Times New Roman" w:cs="Times New Roman"/>
          <w:noProof/>
          <w:sz w:val="26"/>
          <w:szCs w:val="26"/>
        </w:rPr>
        <w:t xml:space="preserve"> - P</w:t>
      </w:r>
      <w:r>
        <w:rPr>
          <w:rFonts w:ascii="Times New Roman" w:hAnsi="Times New Roman" w:cs="Times New Roman"/>
          <w:noProof/>
          <w:sz w:val="26"/>
          <w:szCs w:val="26"/>
        </w:rPr>
        <w:t>hần địa chỉ máy chạm</w:t>
      </w:r>
    </w:p>
    <w:p w:rsidR="00554A44" w:rsidRDefault="00554A44" w:rsidP="001C13E6">
      <w:pPr>
        <w:pStyle w:val="ListParagraph"/>
        <w:numPr>
          <w:ilvl w:val="2"/>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 xml:space="preserve">Network ID </w:t>
      </w:r>
      <w:r w:rsidR="00D777CA">
        <w:rPr>
          <w:rFonts w:ascii="Times New Roman" w:hAnsi="Times New Roman" w:cs="Times New Roman"/>
          <w:noProof/>
          <w:sz w:val="26"/>
          <w:szCs w:val="26"/>
        </w:rPr>
        <w:t>-</w:t>
      </w:r>
      <w:r>
        <w:rPr>
          <w:rFonts w:ascii="Times New Roman" w:hAnsi="Times New Roman" w:cs="Times New Roman"/>
          <w:noProof/>
          <w:sz w:val="26"/>
          <w:szCs w:val="26"/>
        </w:rPr>
        <w:t xml:space="preserve"> </w:t>
      </w:r>
      <w:r w:rsidR="00D777CA">
        <w:rPr>
          <w:rFonts w:ascii="Times New Roman" w:hAnsi="Times New Roman" w:cs="Times New Roman"/>
          <w:noProof/>
          <w:sz w:val="26"/>
          <w:szCs w:val="26"/>
        </w:rPr>
        <w:t>Phần địa chỉ mạng</w:t>
      </w:r>
      <w:r w:rsidR="00D777CA">
        <w:rPr>
          <w:rFonts w:ascii="Times New Roman" w:hAnsi="Times New Roman" w:cs="Times New Roman"/>
          <w:noProof/>
          <w:sz w:val="26"/>
          <w:szCs w:val="26"/>
        </w:rPr>
        <w:tab/>
      </w:r>
    </w:p>
    <w:p w:rsidR="00D777CA" w:rsidRPr="00D777CA" w:rsidRDefault="00D777CA" w:rsidP="001C13E6">
      <w:pPr>
        <w:ind w:firstLine="720"/>
        <w:jc w:val="both"/>
        <w:outlineLvl w:val="1"/>
        <w:rPr>
          <w:rFonts w:ascii="Times New Roman" w:hAnsi="Times New Roman" w:cs="Times New Roman"/>
          <w:noProof/>
          <w:sz w:val="26"/>
          <w:szCs w:val="26"/>
        </w:rPr>
      </w:pPr>
      <w:r>
        <w:rPr>
          <w:noProof/>
        </w:rPr>
        <w:drawing>
          <wp:inline distT="0" distB="0" distL="0" distR="0" wp14:anchorId="303EBC9B" wp14:editId="7736C759">
            <wp:extent cx="5971540" cy="13423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71540" cy="1342390"/>
                    </a:xfrm>
                    <a:prstGeom prst="rect">
                      <a:avLst/>
                    </a:prstGeom>
                  </pic:spPr>
                </pic:pic>
              </a:graphicData>
            </a:graphic>
          </wp:inline>
        </w:drawing>
      </w:r>
    </w:p>
    <w:p w:rsidR="000B307A" w:rsidRDefault="007B7EAC" w:rsidP="001C13E6">
      <w:pPr>
        <w:pStyle w:val="ListParagraph"/>
        <w:numPr>
          <w:ilvl w:val="0"/>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Các dạng địa chỉ IP là :</w:t>
      </w:r>
    </w:p>
    <w:p w:rsidR="00DB6E93" w:rsidRDefault="00DB6E93" w:rsidP="001C13E6">
      <w:pPr>
        <w:pStyle w:val="ListParagraph"/>
        <w:numPr>
          <w:ilvl w:val="1"/>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Network Address: Định danh cho một mạng . Tất cả</w:t>
      </w:r>
      <w:r w:rsidR="008B724F">
        <w:rPr>
          <w:rFonts w:ascii="Times New Roman" w:hAnsi="Times New Roman" w:cs="Times New Roman"/>
          <w:noProof/>
          <w:sz w:val="26"/>
          <w:szCs w:val="26"/>
        </w:rPr>
        <w:t xml:space="preserve"> bit phân HostID là </w:t>
      </w:r>
      <w:r w:rsidR="00C402E8">
        <w:rPr>
          <w:rFonts w:ascii="Times New Roman" w:hAnsi="Times New Roman" w:cs="Times New Roman"/>
          <w:noProof/>
          <w:sz w:val="26"/>
          <w:szCs w:val="26"/>
        </w:rPr>
        <w:t>0.</w:t>
      </w:r>
    </w:p>
    <w:p w:rsidR="00DB6E93" w:rsidRDefault="00DB6E93" w:rsidP="001C13E6">
      <w:pPr>
        <w:pStyle w:val="ListParagraph"/>
        <w:numPr>
          <w:ilvl w:val="1"/>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Broadcast Address</w:t>
      </w:r>
      <w:r w:rsidR="00C402E8">
        <w:rPr>
          <w:rFonts w:ascii="Times New Roman" w:hAnsi="Times New Roman" w:cs="Times New Roman"/>
          <w:noProof/>
          <w:sz w:val="26"/>
          <w:szCs w:val="26"/>
        </w:rPr>
        <w:t>: Địa chỉ để gửi dữ liệu cho tất cả các máy trạm trong mạng. Tất cả các bit phần HostID là 1.</w:t>
      </w:r>
    </w:p>
    <w:p w:rsidR="00DB6E93" w:rsidRDefault="00DB6E93" w:rsidP="001C13E6">
      <w:pPr>
        <w:pStyle w:val="ListParagraph"/>
        <w:numPr>
          <w:ilvl w:val="1"/>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lastRenderedPageBreak/>
        <w:t>Unicast Address</w:t>
      </w:r>
      <w:r w:rsidR="008F25B7">
        <w:rPr>
          <w:rFonts w:ascii="Times New Roman" w:hAnsi="Times New Roman" w:cs="Times New Roman"/>
          <w:noProof/>
          <w:sz w:val="26"/>
          <w:szCs w:val="26"/>
        </w:rPr>
        <w:t>: Gán cho một cổng mạng.</w:t>
      </w:r>
    </w:p>
    <w:p w:rsidR="00DB6E93" w:rsidRDefault="00DB6E93" w:rsidP="001C13E6">
      <w:pPr>
        <w:pStyle w:val="ListParagraph"/>
        <w:numPr>
          <w:ilvl w:val="1"/>
          <w:numId w:val="15"/>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Multicast address</w:t>
      </w:r>
      <w:r w:rsidR="008F25B7">
        <w:rPr>
          <w:rFonts w:ascii="Times New Roman" w:hAnsi="Times New Roman" w:cs="Times New Roman"/>
          <w:noProof/>
          <w:sz w:val="26"/>
          <w:szCs w:val="26"/>
        </w:rPr>
        <w:t>: Định danh cho một nhóm</w:t>
      </w:r>
    </w:p>
    <w:p w:rsidR="00DB6E93" w:rsidRDefault="00413151"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 xml:space="preserve">Gateway: </w:t>
      </w:r>
      <w:r w:rsidR="00350950">
        <w:rPr>
          <w:rFonts w:ascii="Times New Roman" w:hAnsi="Times New Roman" w:cs="Times New Roman"/>
          <w:noProof/>
          <w:sz w:val="26"/>
          <w:szCs w:val="26"/>
        </w:rPr>
        <w:t>Cho phép ghép hai loại giao thức khác nhau.</w:t>
      </w:r>
      <w:r w:rsidR="007079E0">
        <w:rPr>
          <w:rFonts w:ascii="Times New Roman" w:hAnsi="Times New Roman" w:cs="Times New Roman"/>
          <w:noProof/>
          <w:sz w:val="26"/>
          <w:szCs w:val="26"/>
        </w:rPr>
        <w:t xml:space="preserve"> Ví dụ một mạng sử dụng giao thức IP muốn ghéo nối tới một mạng khác sử dụng giao thức IPX… thì gateway sẻ chuyển đổi từ giao thức này sang giao thức khác.</w:t>
      </w:r>
    </w:p>
    <w:p w:rsidR="009A5414" w:rsidRDefault="009A5414"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Giao thức ARP: Dùng để xác định địa chỉ MAC của một máy tính trong mạng khi biết địa chỉ IP của nó.</w:t>
      </w:r>
      <w:r w:rsidR="004A5CC9">
        <w:rPr>
          <w:rFonts w:ascii="Times New Roman" w:hAnsi="Times New Roman" w:cs="Times New Roman"/>
          <w:noProof/>
          <w:sz w:val="26"/>
          <w:szCs w:val="26"/>
        </w:rPr>
        <w:t xml:space="preserve"> Nguyên tắc làm việc : Khi một thiết bị mạng muốn biết địa chỉ MAC của một thiết bị nào đó mà nó đã biết địa chỉ IP nó sẽ gửi một ARP request bao gồm địa chỉ MAC của nó và địa chỉ IP của máy nó cần xác định địa chỉ MAC trên toàn bộ một miền broadcast. Mỗi thiết bị trên mạng broadcast sẽ so khớp địa chỉ IP của gói tin đó với địa chỉ IP của mình nếu trùng khớp nó sẽ gửi lại cho máy gửi ARP request một gói tin trong đó chứa địa chỉ MAC của mình.</w:t>
      </w:r>
      <w:r w:rsidR="00EC4F9F">
        <w:rPr>
          <w:rFonts w:ascii="Times New Roman" w:hAnsi="Times New Roman" w:cs="Times New Roman"/>
          <w:noProof/>
          <w:sz w:val="26"/>
          <w:szCs w:val="26"/>
        </w:rPr>
        <w:t xml:space="preserve"> Sau đó hai thiết bị bắt đầu trao đổi thông tin với nhau.</w:t>
      </w:r>
    </w:p>
    <w:p w:rsidR="00FA67DC" w:rsidRDefault="00FA67DC"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Các bước để hai máy cùng một mạng LAN gử</w:t>
      </w:r>
      <w:r w:rsidR="00FA0AA2">
        <w:rPr>
          <w:rFonts w:ascii="Times New Roman" w:hAnsi="Times New Roman" w:cs="Times New Roman"/>
          <w:noProof/>
          <w:sz w:val="26"/>
          <w:szCs w:val="26"/>
        </w:rPr>
        <w:t>i gói tin cho nhau:</w:t>
      </w:r>
    </w:p>
    <w:p w:rsidR="00A9436F" w:rsidRDefault="00A9436F"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ab/>
        <w:t>Giả sử máy A muốn gửi một gói tin đến máy B trong cùng một mạng LAN.</w:t>
      </w:r>
      <w:r w:rsidR="008015A3">
        <w:rPr>
          <w:rFonts w:ascii="Times New Roman" w:hAnsi="Times New Roman" w:cs="Times New Roman"/>
          <w:noProof/>
          <w:sz w:val="26"/>
          <w:szCs w:val="26"/>
        </w:rPr>
        <w:t xml:space="preserve"> </w:t>
      </w:r>
    </w:p>
    <w:p w:rsidR="008015A3" w:rsidRDefault="008015A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Máy A chỉ biết địa chỉ IP của máy B. Khi đó máy A sẽ gửi một ARP broadcast cho toàn bộ các máy trong mạng LAN để hỏi xem địa chỉ IP (IP của máy B ) ứng với MAC nào. Khi máy B nhận được gói tin này nó sẽ so sánh với IP của mình và nhận thấy đó là gói tin của mình khi đó máy B sẽ gửi một gói tin cho máy A trong đó chứa địa chỉ MAC của B và hai máy bắt đầu trao đổi thông tin với nhau.</w:t>
      </w:r>
    </w:p>
    <w:p w:rsidR="00FA0AA2" w:rsidRDefault="00FA0AA2"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Các bước để hai máy trong hai mạng LAN gử</w:t>
      </w:r>
      <w:r w:rsidR="00A9436F">
        <w:rPr>
          <w:rFonts w:ascii="Times New Roman" w:hAnsi="Times New Roman" w:cs="Times New Roman"/>
          <w:noProof/>
          <w:sz w:val="26"/>
          <w:szCs w:val="26"/>
        </w:rPr>
        <w:t>i gói tin  cho nhau :</w:t>
      </w:r>
    </w:p>
    <w:p w:rsidR="004C0FD1" w:rsidRDefault="00A9436F"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lastRenderedPageBreak/>
        <w:tab/>
      </w:r>
      <w:r w:rsidR="004C0FD1">
        <w:rPr>
          <w:noProof/>
        </w:rPr>
        <w:drawing>
          <wp:inline distT="0" distB="0" distL="0" distR="0" wp14:anchorId="4732FBF9" wp14:editId="6A69090D">
            <wp:extent cx="5971540" cy="3119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71540" cy="3119755"/>
                    </a:xfrm>
                    <a:prstGeom prst="rect">
                      <a:avLst/>
                    </a:prstGeom>
                  </pic:spPr>
                </pic:pic>
              </a:graphicData>
            </a:graphic>
          </wp:inline>
        </w:drawing>
      </w:r>
    </w:p>
    <w:p w:rsidR="008C72E0" w:rsidRDefault="004C0FD1"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Giả sử Host 1</w:t>
      </w:r>
      <w:r w:rsidR="008C72E0">
        <w:rPr>
          <w:rFonts w:ascii="Times New Roman" w:hAnsi="Times New Roman" w:cs="Times New Roman"/>
          <w:noProof/>
          <w:sz w:val="26"/>
          <w:szCs w:val="26"/>
        </w:rPr>
        <w:t xml:space="preserve"> muốn gửi một packet tới host 4(192.32.63.8) trên mạng EE. Host 1 quảng bá packet trong mạng CS và không thấy địa chỉ IP khớp với địa chỉ IP của host 4. Và nó biết phải gửi gói tin tới router( dafault gateway). Để gửi packet tới router host 1 phải biết địa chỉ MAC của router trên mạng CS. Nó tìm địa chỉ này bằng cách gửi gói tin quảng bá trong mạng CS. Sau đó nó gửi frame</w:t>
      </w:r>
      <w:r w:rsidR="00D24D87">
        <w:rPr>
          <w:rFonts w:ascii="Times New Roman" w:hAnsi="Times New Roman" w:cs="Times New Roman"/>
          <w:noProof/>
          <w:sz w:val="26"/>
          <w:szCs w:val="26"/>
        </w:rPr>
        <w:t xml:space="preserve"> tới router</w:t>
      </w:r>
      <w:r w:rsidR="008C72E0">
        <w:rPr>
          <w:rFonts w:ascii="Times New Roman" w:hAnsi="Times New Roman" w:cs="Times New Roman"/>
          <w:noProof/>
          <w:sz w:val="26"/>
          <w:szCs w:val="26"/>
        </w:rPr>
        <w:t>. Sau khi router nhận được gói tin dựa vào trường địa chỉ trong gói tin nó biết gói tin sẽ phải gửi tới mạ</w:t>
      </w:r>
      <w:r w:rsidR="003E4955">
        <w:rPr>
          <w:rFonts w:ascii="Times New Roman" w:hAnsi="Times New Roman" w:cs="Times New Roman"/>
          <w:noProof/>
          <w:sz w:val="26"/>
          <w:szCs w:val="26"/>
        </w:rPr>
        <w:t>ng EE nơi chứa</w:t>
      </w:r>
      <w:r w:rsidR="008C72E0">
        <w:rPr>
          <w:rFonts w:ascii="Times New Roman" w:hAnsi="Times New Roman" w:cs="Times New Roman"/>
          <w:noProof/>
          <w:sz w:val="26"/>
          <w:szCs w:val="26"/>
        </w:rPr>
        <w:t xml:space="preserve"> host 4. Nếu router không biết địa chỉ MAC của host 4 nó sẽ sử dụng lại giao thức ARP để xác định đỉa chỉ đó trong mạng EE</w:t>
      </w:r>
      <w:r w:rsidR="00664ECD">
        <w:rPr>
          <w:rFonts w:ascii="Times New Roman" w:hAnsi="Times New Roman" w:cs="Times New Roman"/>
          <w:noProof/>
          <w:sz w:val="26"/>
          <w:szCs w:val="26"/>
        </w:rPr>
        <w:t>.</w:t>
      </w:r>
      <w:r w:rsidR="00267F4E">
        <w:rPr>
          <w:rFonts w:ascii="Times New Roman" w:hAnsi="Times New Roman" w:cs="Times New Roman"/>
          <w:noProof/>
          <w:sz w:val="26"/>
          <w:szCs w:val="26"/>
        </w:rPr>
        <w:t xml:space="preserve"> Sau đó </w:t>
      </w:r>
      <w:r w:rsidR="003E4955">
        <w:rPr>
          <w:rFonts w:ascii="Times New Roman" w:hAnsi="Times New Roman" w:cs="Times New Roman"/>
          <w:noProof/>
          <w:sz w:val="26"/>
          <w:szCs w:val="26"/>
        </w:rPr>
        <w:t>router gửi gói tin tới host 4.</w:t>
      </w:r>
      <w:r w:rsidR="00ED235B">
        <w:rPr>
          <w:rFonts w:ascii="Times New Roman" w:hAnsi="Times New Roman" w:cs="Times New Roman"/>
          <w:noProof/>
          <w:sz w:val="26"/>
          <w:szCs w:val="26"/>
        </w:rPr>
        <w:t>Tìm hiểu thêm tại “Computer network của tanenbaun trang 469”</w:t>
      </w:r>
    </w:p>
    <w:p w:rsidR="00FA67DC" w:rsidRDefault="00FE4FFE"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Các bước để một gói tin lớn (1GB) từ một máy có IP là A gửi tới một máy có IP là B:</w:t>
      </w:r>
    </w:p>
    <w:p w:rsidR="00FE4FFE" w:rsidRDefault="00FE4FFE"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ab/>
      </w:r>
    </w:p>
    <w:p w:rsidR="004C36A6" w:rsidRDefault="004C36A6" w:rsidP="001C13E6">
      <w:pPr>
        <w:jc w:val="both"/>
        <w:outlineLvl w:val="1"/>
        <w:rPr>
          <w:rFonts w:ascii="Times New Roman" w:hAnsi="Times New Roman" w:cs="Times New Roman"/>
          <w:noProof/>
          <w:sz w:val="26"/>
          <w:szCs w:val="26"/>
        </w:rPr>
      </w:pPr>
      <w:r w:rsidRPr="00527121">
        <w:rPr>
          <w:rFonts w:ascii="Times New Roman" w:hAnsi="Times New Roman" w:cs="Times New Roman"/>
          <w:noProof/>
          <w:sz w:val="26"/>
          <w:szCs w:val="26"/>
        </w:rPr>
        <w:t xml:space="preserve">Tầng 4: </w:t>
      </w:r>
      <w:r w:rsidR="00CB1FAF" w:rsidRPr="00527121">
        <w:rPr>
          <w:rFonts w:ascii="Times New Roman" w:hAnsi="Times New Roman" w:cs="Times New Roman"/>
          <w:noProof/>
          <w:sz w:val="26"/>
          <w:szCs w:val="26"/>
        </w:rPr>
        <w:t>Tầng giao vận</w:t>
      </w:r>
    </w:p>
    <w:p w:rsidR="00EF15D5" w:rsidRDefault="008F0A86" w:rsidP="001C13E6">
      <w:pPr>
        <w:pStyle w:val="ListParagraph"/>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Cung cấp phương tiện truyền giữa các ứng dụng cuối.</w:t>
      </w:r>
    </w:p>
    <w:p w:rsidR="008F0A86" w:rsidRDefault="008F0A86" w:rsidP="001C13E6">
      <w:pPr>
        <w:pStyle w:val="ListParagraph"/>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 xml:space="preserve">Bên gửi: </w:t>
      </w:r>
    </w:p>
    <w:p w:rsidR="008F0A86" w:rsidRDefault="008F0A86" w:rsidP="001C13E6">
      <w:pPr>
        <w:pStyle w:val="ListParagraph"/>
        <w:numPr>
          <w:ilvl w:val="0"/>
          <w:numId w:val="7"/>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Nhận dữ liệu từ tầng ứng dụng</w:t>
      </w:r>
    </w:p>
    <w:p w:rsidR="008F0A86" w:rsidRDefault="008F0A86" w:rsidP="001C13E6">
      <w:pPr>
        <w:pStyle w:val="ListParagraph"/>
        <w:numPr>
          <w:ilvl w:val="0"/>
          <w:numId w:val="7"/>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Đặt dữ liệu vào các gói tin và chuyển cho tầng mạng</w:t>
      </w:r>
    </w:p>
    <w:p w:rsidR="008F0A86" w:rsidRDefault="008F0A86" w:rsidP="001C13E6">
      <w:pPr>
        <w:pStyle w:val="ListParagraph"/>
        <w:numPr>
          <w:ilvl w:val="0"/>
          <w:numId w:val="7"/>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Nếu dữ liệu lớn quá nó sẽ được chia làm các phần và đặt vào các đoạn tin khách nhau.</w:t>
      </w:r>
    </w:p>
    <w:p w:rsidR="008F0A86" w:rsidRDefault="008F0A86" w:rsidP="001C13E6">
      <w:pPr>
        <w:ind w:firstLine="720"/>
        <w:jc w:val="both"/>
        <w:outlineLvl w:val="1"/>
        <w:rPr>
          <w:rFonts w:ascii="Times New Roman" w:hAnsi="Times New Roman" w:cs="Times New Roman"/>
          <w:noProof/>
          <w:sz w:val="26"/>
          <w:szCs w:val="26"/>
        </w:rPr>
      </w:pPr>
      <w:r>
        <w:rPr>
          <w:rFonts w:ascii="Times New Roman" w:hAnsi="Times New Roman" w:cs="Times New Roman"/>
          <w:noProof/>
          <w:sz w:val="26"/>
          <w:szCs w:val="26"/>
        </w:rPr>
        <w:lastRenderedPageBreak/>
        <w:t xml:space="preserve">Bên nhận: </w:t>
      </w:r>
    </w:p>
    <w:p w:rsidR="008F0A86" w:rsidRDefault="008F0A86" w:rsidP="001C13E6">
      <w:pPr>
        <w:pStyle w:val="ListParagraph"/>
        <w:numPr>
          <w:ilvl w:val="0"/>
          <w:numId w:val="8"/>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Nhận dữ liệu tầng mạng.</w:t>
      </w:r>
    </w:p>
    <w:p w:rsidR="008F0A86" w:rsidRDefault="008F0A86" w:rsidP="001C13E6">
      <w:pPr>
        <w:pStyle w:val="ListParagraph"/>
        <w:numPr>
          <w:ilvl w:val="0"/>
          <w:numId w:val="8"/>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Tập hợp dữ liệu và chuyển lên cho tầng trên.</w:t>
      </w:r>
    </w:p>
    <w:p w:rsidR="00F34133" w:rsidRPr="00343AED" w:rsidRDefault="00343AED"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Hai dịch vụ tầng giao vận:TCP và UDP</w:t>
      </w:r>
    </w:p>
    <w:tbl>
      <w:tblPr>
        <w:tblStyle w:val="TableGrid"/>
        <w:tblW w:w="0" w:type="auto"/>
        <w:jc w:val="center"/>
        <w:tblLook w:val="04A0" w:firstRow="1" w:lastRow="0" w:firstColumn="1" w:lastColumn="0" w:noHBand="0" w:noVBand="1"/>
      </w:tblPr>
      <w:tblGrid>
        <w:gridCol w:w="1843"/>
        <w:gridCol w:w="3543"/>
        <w:gridCol w:w="3842"/>
      </w:tblGrid>
      <w:tr w:rsidR="00F34133" w:rsidTr="00F34133">
        <w:trPr>
          <w:jc w:val="center"/>
        </w:trPr>
        <w:tc>
          <w:tcPr>
            <w:tcW w:w="1843" w:type="dxa"/>
          </w:tcPr>
          <w:p w:rsidR="00F34133" w:rsidRDefault="00F34133" w:rsidP="001C13E6">
            <w:pPr>
              <w:jc w:val="both"/>
              <w:outlineLvl w:val="1"/>
              <w:rPr>
                <w:rFonts w:ascii="Times New Roman" w:hAnsi="Times New Roman" w:cs="Times New Roman"/>
                <w:noProof/>
                <w:sz w:val="26"/>
                <w:szCs w:val="26"/>
              </w:rPr>
            </w:pPr>
          </w:p>
        </w:tc>
        <w:tc>
          <w:tcPr>
            <w:tcW w:w="3543" w:type="dxa"/>
          </w:tcPr>
          <w:p w:rsidR="00F34133" w:rsidRDefault="00F3413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TCP</w:t>
            </w:r>
          </w:p>
        </w:tc>
        <w:tc>
          <w:tcPr>
            <w:tcW w:w="3842" w:type="dxa"/>
          </w:tcPr>
          <w:p w:rsidR="00F34133" w:rsidRDefault="00F3413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UDP</w:t>
            </w:r>
          </w:p>
        </w:tc>
      </w:tr>
      <w:tr w:rsidR="00F34133" w:rsidTr="00F34133">
        <w:trPr>
          <w:jc w:val="center"/>
        </w:trPr>
        <w:tc>
          <w:tcPr>
            <w:tcW w:w="1843" w:type="dxa"/>
          </w:tcPr>
          <w:p w:rsidR="00F34133" w:rsidRDefault="00F34133" w:rsidP="001C13E6">
            <w:pPr>
              <w:jc w:val="both"/>
              <w:outlineLvl w:val="1"/>
              <w:rPr>
                <w:rFonts w:ascii="Times New Roman" w:hAnsi="Times New Roman" w:cs="Times New Roman"/>
                <w:noProof/>
                <w:sz w:val="26"/>
                <w:szCs w:val="26"/>
              </w:rPr>
            </w:pPr>
          </w:p>
        </w:tc>
        <w:tc>
          <w:tcPr>
            <w:tcW w:w="3543" w:type="dxa"/>
          </w:tcPr>
          <w:p w:rsidR="00F34133" w:rsidRDefault="00F3413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Tin cậy , hướng liên kết</w:t>
            </w:r>
          </w:p>
        </w:tc>
        <w:tc>
          <w:tcPr>
            <w:tcW w:w="3842" w:type="dxa"/>
          </w:tcPr>
          <w:p w:rsidR="00F34133" w:rsidRDefault="00F3413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Không tin cậy, không liên kết</w:t>
            </w:r>
          </w:p>
        </w:tc>
      </w:tr>
      <w:tr w:rsidR="00F34133" w:rsidTr="00F34133">
        <w:trPr>
          <w:jc w:val="center"/>
        </w:trPr>
        <w:tc>
          <w:tcPr>
            <w:tcW w:w="1843" w:type="dxa"/>
          </w:tcPr>
          <w:p w:rsidR="00F34133" w:rsidRDefault="00F3413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Đơn vị truyền</w:t>
            </w:r>
          </w:p>
        </w:tc>
        <w:tc>
          <w:tcPr>
            <w:tcW w:w="3543" w:type="dxa"/>
          </w:tcPr>
          <w:p w:rsidR="00F34133" w:rsidRDefault="00F3413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Segment</w:t>
            </w:r>
          </w:p>
        </w:tc>
        <w:tc>
          <w:tcPr>
            <w:tcW w:w="3842" w:type="dxa"/>
          </w:tcPr>
          <w:p w:rsidR="00F34133" w:rsidRDefault="00F3413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datagram</w:t>
            </w:r>
          </w:p>
        </w:tc>
      </w:tr>
      <w:tr w:rsidR="00F34133" w:rsidTr="00F34133">
        <w:trPr>
          <w:jc w:val="center"/>
        </w:trPr>
        <w:tc>
          <w:tcPr>
            <w:tcW w:w="1843" w:type="dxa"/>
          </w:tcPr>
          <w:p w:rsidR="00F34133" w:rsidRDefault="00B03DE6"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Nhu cầu sử dụng</w:t>
            </w:r>
          </w:p>
        </w:tc>
        <w:tc>
          <w:tcPr>
            <w:tcW w:w="3543" w:type="dxa"/>
          </w:tcPr>
          <w:p w:rsidR="00F34133" w:rsidRDefault="00B03DE6"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Các ứng dụng cần dịch vụ với 100% độ tin cậy như mail,web</w:t>
            </w:r>
          </w:p>
        </w:tc>
        <w:tc>
          <w:tcPr>
            <w:tcW w:w="3842" w:type="dxa"/>
          </w:tcPr>
          <w:p w:rsidR="00F34133" w:rsidRDefault="00B03DE6"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Các ứng dụng cần chuyển nhanh dữ liệu có khả năng chịu lỗi như Video Streaming,</w:t>
            </w:r>
          </w:p>
        </w:tc>
      </w:tr>
    </w:tbl>
    <w:p w:rsidR="00343AED" w:rsidRDefault="00343AED" w:rsidP="001C13E6">
      <w:pPr>
        <w:jc w:val="both"/>
        <w:outlineLvl w:val="1"/>
        <w:rPr>
          <w:rFonts w:ascii="Times New Roman" w:hAnsi="Times New Roman" w:cs="Times New Roman"/>
          <w:noProof/>
          <w:sz w:val="26"/>
          <w:szCs w:val="26"/>
        </w:rPr>
      </w:pPr>
    </w:p>
    <w:p w:rsidR="003C12CA" w:rsidRDefault="00164AC3"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NAT là thiết bị cho phép một (hay nhiều) địa chỉ IP nội miền được ánh xạ với một ( hay nhiều) địa chỉ IP ngoại miền.</w:t>
      </w:r>
      <w:r w:rsidR="003C12CA">
        <w:rPr>
          <w:rFonts w:ascii="Times New Roman" w:hAnsi="Times New Roman" w:cs="Times New Roman"/>
          <w:noProof/>
          <w:sz w:val="26"/>
          <w:szCs w:val="26"/>
        </w:rPr>
        <w:t xml:space="preserve"> Có ba loại NAT: NAT tĩnh, NAT động và NAT vượt tả</w:t>
      </w:r>
      <w:r w:rsidR="008B59AB">
        <w:rPr>
          <w:rFonts w:ascii="Times New Roman" w:hAnsi="Times New Roman" w:cs="Times New Roman"/>
          <w:noProof/>
          <w:sz w:val="26"/>
          <w:szCs w:val="26"/>
        </w:rPr>
        <w:t>i(overload</w:t>
      </w:r>
      <w:r w:rsidR="003C12CA">
        <w:rPr>
          <w:rFonts w:ascii="Times New Roman" w:hAnsi="Times New Roman" w:cs="Times New Roman"/>
          <w:noProof/>
          <w:sz w:val="26"/>
          <w:szCs w:val="26"/>
        </w:rPr>
        <w:t>)</w:t>
      </w:r>
    </w:p>
    <w:p w:rsidR="005C1F6B" w:rsidRDefault="005C1F6B" w:rsidP="001C13E6">
      <w:pPr>
        <w:pStyle w:val="ListParagraph"/>
        <w:numPr>
          <w:ilvl w:val="0"/>
          <w:numId w:val="9"/>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NAT tĩnh: Một địa chỉ IP nội miền được ánh xạ với một địa chỉ IP ngoại miền.</w:t>
      </w:r>
    </w:p>
    <w:p w:rsidR="00B6539A" w:rsidRDefault="00940595" w:rsidP="001C13E6">
      <w:pPr>
        <w:pStyle w:val="ListParagraph"/>
        <w:numPr>
          <w:ilvl w:val="0"/>
          <w:numId w:val="9"/>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 xml:space="preserve">NAT động: </w:t>
      </w:r>
      <w:r w:rsidR="00B6539A">
        <w:rPr>
          <w:rFonts w:ascii="Times New Roman" w:hAnsi="Times New Roman" w:cs="Times New Roman"/>
          <w:noProof/>
          <w:sz w:val="26"/>
          <w:szCs w:val="26"/>
        </w:rPr>
        <w:t xml:space="preserve"> địa chỉ IP nội bộ sẽ được tự động khớp với một bộ địa chỉ IP ngoài. Quá trình vẫn là ánh xạ một-một nhưng được diễn ra tự động.</w:t>
      </w:r>
    </w:p>
    <w:p w:rsidR="003A477D" w:rsidRDefault="003A477D" w:rsidP="001C13E6">
      <w:pPr>
        <w:pStyle w:val="ListParagraph"/>
        <w:numPr>
          <w:ilvl w:val="0"/>
          <w:numId w:val="9"/>
        </w:numPr>
        <w:ind w:left="0"/>
        <w:jc w:val="both"/>
        <w:outlineLvl w:val="1"/>
        <w:rPr>
          <w:rFonts w:ascii="Times New Roman" w:hAnsi="Times New Roman" w:cs="Times New Roman"/>
          <w:noProof/>
          <w:sz w:val="26"/>
          <w:szCs w:val="26"/>
        </w:rPr>
      </w:pPr>
      <w:r>
        <w:rPr>
          <w:rFonts w:ascii="Times New Roman" w:hAnsi="Times New Roman" w:cs="Times New Roman"/>
          <w:noProof/>
          <w:sz w:val="26"/>
          <w:szCs w:val="26"/>
        </w:rPr>
        <w:t>NAT overload: Với NAT overload ánh xạ một-một như NAT động và NAT tĩnh không được sử dụng thay vì một địa chỉ ngoài chỉ được ánh xạ với một địa chỉ trong mạng nội bộ thì bây giờ nó có thể gán cho tất cả các máy trong mạng nội bộ dựa trên số cổng</w:t>
      </w:r>
      <w:r w:rsidR="00CF17D8">
        <w:rPr>
          <w:rFonts w:ascii="Times New Roman" w:hAnsi="Times New Roman" w:cs="Times New Roman"/>
          <w:noProof/>
          <w:sz w:val="26"/>
          <w:szCs w:val="26"/>
        </w:rPr>
        <w:t>. Chỉ khi số lượng các cổng khả dụng sử dụng với địa chỉ IP ngoài cạn kiệt thì một địa chỉ IP ngoài thứ hai mới được sử dụng với phương pháp tương tự.</w:t>
      </w:r>
    </w:p>
    <w:p w:rsidR="00993DB3" w:rsidRDefault="00D938F6"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 xml:space="preserve">Các bước một gói tin TCP từ một máy tính cục bộ đi tới trang facebook.com.vn (IP là </w:t>
      </w:r>
      <w:r w:rsidR="0001212C">
        <w:rPr>
          <w:rFonts w:ascii="Times New Roman" w:hAnsi="Times New Roman" w:cs="Times New Roman"/>
          <w:noProof/>
          <w:sz w:val="26"/>
          <w:szCs w:val="26"/>
        </w:rPr>
        <w:t>191.58.58.59, port 433) thông qua giao thức overload NAT</w:t>
      </w:r>
    </w:p>
    <w:p w:rsidR="0001212C" w:rsidRDefault="0001212C" w:rsidP="00993DB3">
      <w:pPr>
        <w:ind w:firstLine="720"/>
        <w:jc w:val="both"/>
        <w:outlineLvl w:val="1"/>
        <w:rPr>
          <w:rFonts w:ascii="Times New Roman" w:hAnsi="Times New Roman" w:cs="Times New Roman"/>
          <w:noProof/>
          <w:sz w:val="26"/>
          <w:szCs w:val="26"/>
        </w:rPr>
      </w:pPr>
      <w:r>
        <w:rPr>
          <w:rFonts w:ascii="Times New Roman" w:hAnsi="Times New Roman" w:cs="Times New Roman"/>
          <w:noProof/>
          <w:sz w:val="26"/>
          <w:szCs w:val="26"/>
        </w:rPr>
        <w:t>Ban đầu gói tin TCP được gửi từ một máy cục bộ có địa chỉ IP private (giả sử 10.0.0.1) gửi tới NAT. NAT sẽ ánh xạ địa chỉ IP private này vào một địa chỉ IP public ứng với một cổng(giả sử  100.123.4.5 port 123) Sau đó NAT thay thế địa chỉ trường người gửi trong gói tin TCP bằng địa chỉ IP public+ cổng sau đó sử dụng trường địa chỉ đích để gửi gói tin(cụ thể gửi tới facebook.com.vn 191.58.58.59 port 433) . Sau khi nhận được gói tin từ trang facebook muốn gửi lại gói tin cho máy cục bộ sẽ gửi vào địa chỉ IP public và gửi tới NAT sau đó NAT sẽ gửi tới máy cục bộ.</w:t>
      </w:r>
    </w:p>
    <w:p w:rsidR="00397C44" w:rsidRPr="00D938F6" w:rsidRDefault="00397C44" w:rsidP="001C13E6">
      <w:pPr>
        <w:jc w:val="both"/>
        <w:outlineLvl w:val="1"/>
        <w:rPr>
          <w:rFonts w:ascii="Times New Roman" w:hAnsi="Times New Roman" w:cs="Times New Roman"/>
          <w:noProof/>
          <w:sz w:val="26"/>
          <w:szCs w:val="26"/>
        </w:rPr>
      </w:pPr>
    </w:p>
    <w:p w:rsidR="004C36A6" w:rsidRDefault="00E02D0C"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lastRenderedPageBreak/>
        <w:t xml:space="preserve">Thắc mắc.  Giả sự tầng giao vận có 1 gói tin </w:t>
      </w:r>
    </w:p>
    <w:p w:rsidR="00E02D0C" w:rsidRPr="00527121" w:rsidRDefault="00E02D0C" w:rsidP="001C13E6">
      <w:pPr>
        <w:jc w:val="both"/>
        <w:outlineLvl w:val="1"/>
        <w:rPr>
          <w:rFonts w:ascii="Times New Roman" w:hAnsi="Times New Roman" w:cs="Times New Roman"/>
          <w:noProof/>
          <w:sz w:val="26"/>
          <w:szCs w:val="26"/>
        </w:rPr>
      </w:pPr>
      <w:r>
        <w:rPr>
          <w:rFonts w:ascii="Times New Roman" w:hAnsi="Times New Roman" w:cs="Times New Roman"/>
          <w:noProof/>
          <w:sz w:val="26"/>
          <w:szCs w:val="26"/>
        </w:rPr>
        <w:t>Đưa xuoogns tâng mạng được phân mảnh thành 10 góisau đó gửi đến bên kia tầng mạng nhận được 8 gói có đóng gói đưa lên tầng giao vận không.</w:t>
      </w:r>
      <w:bookmarkStart w:id="0" w:name="_GoBack"/>
      <w:bookmarkEnd w:id="0"/>
    </w:p>
    <w:sectPr w:rsidR="00E02D0C" w:rsidRPr="00527121" w:rsidSect="00527121">
      <w:pgSz w:w="12240" w:h="15840"/>
      <w:pgMar w:top="1985" w:right="1418" w:bottom="1418"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433A"/>
    <w:multiLevelType w:val="hybridMultilevel"/>
    <w:tmpl w:val="9A367D6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15:restartNumberingAfterBreak="0">
    <w:nsid w:val="02A46E8D"/>
    <w:multiLevelType w:val="hybridMultilevel"/>
    <w:tmpl w:val="CB061A7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34812E6"/>
    <w:multiLevelType w:val="hybridMultilevel"/>
    <w:tmpl w:val="720CBB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E957BB1"/>
    <w:multiLevelType w:val="hybridMultilevel"/>
    <w:tmpl w:val="EB3E6D6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1723CC3"/>
    <w:multiLevelType w:val="hybridMultilevel"/>
    <w:tmpl w:val="6F3257B4"/>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15:restartNumberingAfterBreak="0">
    <w:nsid w:val="28766AA6"/>
    <w:multiLevelType w:val="hybridMultilevel"/>
    <w:tmpl w:val="40126DC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309E476E"/>
    <w:multiLevelType w:val="hybridMultilevel"/>
    <w:tmpl w:val="38EAD23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380A0E30"/>
    <w:multiLevelType w:val="hybridMultilevel"/>
    <w:tmpl w:val="138A03D0"/>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396F1276"/>
    <w:multiLevelType w:val="hybridMultilevel"/>
    <w:tmpl w:val="F2147EA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455A57A3"/>
    <w:multiLevelType w:val="hybridMultilevel"/>
    <w:tmpl w:val="F3C2FCF6"/>
    <w:lvl w:ilvl="0" w:tplc="FD0669D2">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4E81BE2"/>
    <w:multiLevelType w:val="hybridMultilevel"/>
    <w:tmpl w:val="BD22309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5D206DA8"/>
    <w:multiLevelType w:val="hybridMultilevel"/>
    <w:tmpl w:val="DF649864"/>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622904F2"/>
    <w:multiLevelType w:val="hybridMultilevel"/>
    <w:tmpl w:val="C2B0766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15:restartNumberingAfterBreak="0">
    <w:nsid w:val="628250AF"/>
    <w:multiLevelType w:val="hybridMultilevel"/>
    <w:tmpl w:val="C8A63B34"/>
    <w:lvl w:ilvl="0" w:tplc="8BD881D0">
      <w:start w:val="1"/>
      <w:numFmt w:val="decimal"/>
      <w:lvlText w:val="%1."/>
      <w:lvlJc w:val="left"/>
      <w:pPr>
        <w:ind w:left="1440" w:hanging="360"/>
      </w:pPr>
      <w:rPr>
        <w:rFonts w:asciiTheme="minorHAnsi" w:eastAsiaTheme="minorHAnsi" w:hAnsiTheme="minorHAnsi" w:cstheme="minorBidi"/>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75242B0C"/>
    <w:multiLevelType w:val="hybridMultilevel"/>
    <w:tmpl w:val="D5A8467C"/>
    <w:lvl w:ilvl="0" w:tplc="D4B845A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9"/>
  </w:num>
  <w:num w:numId="3">
    <w:abstractNumId w:val="13"/>
  </w:num>
  <w:num w:numId="4">
    <w:abstractNumId w:val="1"/>
  </w:num>
  <w:num w:numId="5">
    <w:abstractNumId w:val="12"/>
  </w:num>
  <w:num w:numId="6">
    <w:abstractNumId w:val="5"/>
  </w:num>
  <w:num w:numId="7">
    <w:abstractNumId w:val="10"/>
  </w:num>
  <w:num w:numId="8">
    <w:abstractNumId w:val="3"/>
  </w:num>
  <w:num w:numId="9">
    <w:abstractNumId w:val="2"/>
  </w:num>
  <w:num w:numId="10">
    <w:abstractNumId w:val="8"/>
  </w:num>
  <w:num w:numId="11">
    <w:abstractNumId w:val="7"/>
  </w:num>
  <w:num w:numId="12">
    <w:abstractNumId w:val="0"/>
  </w:num>
  <w:num w:numId="13">
    <w:abstractNumId w:val="11"/>
  </w:num>
  <w:num w:numId="14">
    <w:abstractNumId w:val="6"/>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3E8D"/>
    <w:rsid w:val="0001212C"/>
    <w:rsid w:val="00015917"/>
    <w:rsid w:val="000441EE"/>
    <w:rsid w:val="00047955"/>
    <w:rsid w:val="00052D42"/>
    <w:rsid w:val="000572E4"/>
    <w:rsid w:val="0006758A"/>
    <w:rsid w:val="00085F83"/>
    <w:rsid w:val="000935C5"/>
    <w:rsid w:val="0009789C"/>
    <w:rsid w:val="000A003F"/>
    <w:rsid w:val="000A0870"/>
    <w:rsid w:val="000B307A"/>
    <w:rsid w:val="000B7387"/>
    <w:rsid w:val="000C0965"/>
    <w:rsid w:val="000D19E2"/>
    <w:rsid w:val="000D1BBF"/>
    <w:rsid w:val="001137BC"/>
    <w:rsid w:val="001138DD"/>
    <w:rsid w:val="00132C87"/>
    <w:rsid w:val="0014628E"/>
    <w:rsid w:val="00146D2D"/>
    <w:rsid w:val="00152720"/>
    <w:rsid w:val="00164AC3"/>
    <w:rsid w:val="00176D56"/>
    <w:rsid w:val="001B485E"/>
    <w:rsid w:val="001C13E6"/>
    <w:rsid w:val="001D6016"/>
    <w:rsid w:val="002304C8"/>
    <w:rsid w:val="00250467"/>
    <w:rsid w:val="002561FC"/>
    <w:rsid w:val="00267F4E"/>
    <w:rsid w:val="002777DA"/>
    <w:rsid w:val="0028157E"/>
    <w:rsid w:val="002815A0"/>
    <w:rsid w:val="002A4837"/>
    <w:rsid w:val="002C01A2"/>
    <w:rsid w:val="002C13FA"/>
    <w:rsid w:val="002D5AE0"/>
    <w:rsid w:val="002E476B"/>
    <w:rsid w:val="002F209E"/>
    <w:rsid w:val="00312F24"/>
    <w:rsid w:val="00314F9B"/>
    <w:rsid w:val="003379CA"/>
    <w:rsid w:val="00343AED"/>
    <w:rsid w:val="00345E54"/>
    <w:rsid w:val="00350950"/>
    <w:rsid w:val="00351686"/>
    <w:rsid w:val="00352791"/>
    <w:rsid w:val="003636E2"/>
    <w:rsid w:val="003664C0"/>
    <w:rsid w:val="00387440"/>
    <w:rsid w:val="00397C44"/>
    <w:rsid w:val="003A477D"/>
    <w:rsid w:val="003A7F5C"/>
    <w:rsid w:val="003C12CA"/>
    <w:rsid w:val="003C5091"/>
    <w:rsid w:val="003D29CF"/>
    <w:rsid w:val="003D682B"/>
    <w:rsid w:val="003E4955"/>
    <w:rsid w:val="00413151"/>
    <w:rsid w:val="00451CB1"/>
    <w:rsid w:val="00467CFF"/>
    <w:rsid w:val="004A5CC9"/>
    <w:rsid w:val="004C0FD1"/>
    <w:rsid w:val="004C2691"/>
    <w:rsid w:val="004C36A6"/>
    <w:rsid w:val="005119B7"/>
    <w:rsid w:val="0052369A"/>
    <w:rsid w:val="00527121"/>
    <w:rsid w:val="0053602E"/>
    <w:rsid w:val="00540693"/>
    <w:rsid w:val="00540FDD"/>
    <w:rsid w:val="00541682"/>
    <w:rsid w:val="0054486C"/>
    <w:rsid w:val="00554A44"/>
    <w:rsid w:val="005A46FE"/>
    <w:rsid w:val="005B38E8"/>
    <w:rsid w:val="005C12F0"/>
    <w:rsid w:val="005C1F6B"/>
    <w:rsid w:val="005D2D0E"/>
    <w:rsid w:val="005F481D"/>
    <w:rsid w:val="0060161A"/>
    <w:rsid w:val="0060443A"/>
    <w:rsid w:val="00606FA9"/>
    <w:rsid w:val="0061760C"/>
    <w:rsid w:val="00623EE6"/>
    <w:rsid w:val="0062425B"/>
    <w:rsid w:val="00624508"/>
    <w:rsid w:val="0062487E"/>
    <w:rsid w:val="00647EBE"/>
    <w:rsid w:val="00664ECD"/>
    <w:rsid w:val="00675310"/>
    <w:rsid w:val="0069246F"/>
    <w:rsid w:val="006930D8"/>
    <w:rsid w:val="006A04D7"/>
    <w:rsid w:val="006B7047"/>
    <w:rsid w:val="006C1915"/>
    <w:rsid w:val="006C7F75"/>
    <w:rsid w:val="006E22C0"/>
    <w:rsid w:val="006F7B6B"/>
    <w:rsid w:val="007079E0"/>
    <w:rsid w:val="00732AA7"/>
    <w:rsid w:val="0074510D"/>
    <w:rsid w:val="00746E8D"/>
    <w:rsid w:val="007520B3"/>
    <w:rsid w:val="00765C0C"/>
    <w:rsid w:val="007753D3"/>
    <w:rsid w:val="0079332F"/>
    <w:rsid w:val="007B6DEC"/>
    <w:rsid w:val="007B7EAC"/>
    <w:rsid w:val="007C5499"/>
    <w:rsid w:val="007D4C07"/>
    <w:rsid w:val="007E7939"/>
    <w:rsid w:val="007F1CF2"/>
    <w:rsid w:val="008015A3"/>
    <w:rsid w:val="00816B78"/>
    <w:rsid w:val="0087042E"/>
    <w:rsid w:val="0089752D"/>
    <w:rsid w:val="008B59AB"/>
    <w:rsid w:val="008B724F"/>
    <w:rsid w:val="008C3E5D"/>
    <w:rsid w:val="008C72E0"/>
    <w:rsid w:val="008D49AB"/>
    <w:rsid w:val="008D7DB8"/>
    <w:rsid w:val="008E501C"/>
    <w:rsid w:val="008E780D"/>
    <w:rsid w:val="008F0A86"/>
    <w:rsid w:val="008F25B7"/>
    <w:rsid w:val="00940595"/>
    <w:rsid w:val="009553BC"/>
    <w:rsid w:val="00983E8D"/>
    <w:rsid w:val="00993DB3"/>
    <w:rsid w:val="009A0305"/>
    <w:rsid w:val="009A258A"/>
    <w:rsid w:val="009A5414"/>
    <w:rsid w:val="009A6408"/>
    <w:rsid w:val="009B7AC6"/>
    <w:rsid w:val="009C5825"/>
    <w:rsid w:val="009E01EB"/>
    <w:rsid w:val="00A05127"/>
    <w:rsid w:val="00A331EA"/>
    <w:rsid w:val="00A63D54"/>
    <w:rsid w:val="00A706F6"/>
    <w:rsid w:val="00A90AD5"/>
    <w:rsid w:val="00A9436F"/>
    <w:rsid w:val="00A94E18"/>
    <w:rsid w:val="00AA6CD8"/>
    <w:rsid w:val="00AC0D31"/>
    <w:rsid w:val="00AC32CD"/>
    <w:rsid w:val="00AD2427"/>
    <w:rsid w:val="00AE6233"/>
    <w:rsid w:val="00B03DE6"/>
    <w:rsid w:val="00B21A19"/>
    <w:rsid w:val="00B24D4C"/>
    <w:rsid w:val="00B30A8A"/>
    <w:rsid w:val="00B50ED8"/>
    <w:rsid w:val="00B6539A"/>
    <w:rsid w:val="00B720DE"/>
    <w:rsid w:val="00B835EF"/>
    <w:rsid w:val="00B963FC"/>
    <w:rsid w:val="00BA0ACF"/>
    <w:rsid w:val="00BA7B82"/>
    <w:rsid w:val="00BB28F6"/>
    <w:rsid w:val="00BC3228"/>
    <w:rsid w:val="00BC7C34"/>
    <w:rsid w:val="00BD5DC5"/>
    <w:rsid w:val="00BE6AE0"/>
    <w:rsid w:val="00BF60EE"/>
    <w:rsid w:val="00C104E4"/>
    <w:rsid w:val="00C10B59"/>
    <w:rsid w:val="00C265A1"/>
    <w:rsid w:val="00C27039"/>
    <w:rsid w:val="00C402E8"/>
    <w:rsid w:val="00C560CC"/>
    <w:rsid w:val="00C62604"/>
    <w:rsid w:val="00C6701E"/>
    <w:rsid w:val="00C77163"/>
    <w:rsid w:val="00C85409"/>
    <w:rsid w:val="00CB1FAF"/>
    <w:rsid w:val="00CE012B"/>
    <w:rsid w:val="00CE517D"/>
    <w:rsid w:val="00CF17D8"/>
    <w:rsid w:val="00CF6805"/>
    <w:rsid w:val="00D03F99"/>
    <w:rsid w:val="00D0745C"/>
    <w:rsid w:val="00D150EB"/>
    <w:rsid w:val="00D179E6"/>
    <w:rsid w:val="00D21CB3"/>
    <w:rsid w:val="00D24D87"/>
    <w:rsid w:val="00D332DA"/>
    <w:rsid w:val="00D37DD9"/>
    <w:rsid w:val="00D4178B"/>
    <w:rsid w:val="00D55DD6"/>
    <w:rsid w:val="00D617E4"/>
    <w:rsid w:val="00D63EFE"/>
    <w:rsid w:val="00D65DFA"/>
    <w:rsid w:val="00D777CA"/>
    <w:rsid w:val="00D87894"/>
    <w:rsid w:val="00D93872"/>
    <w:rsid w:val="00D938F6"/>
    <w:rsid w:val="00D96EC1"/>
    <w:rsid w:val="00D97DE1"/>
    <w:rsid w:val="00DA73B5"/>
    <w:rsid w:val="00DA7AB7"/>
    <w:rsid w:val="00DB2ACE"/>
    <w:rsid w:val="00DB6E93"/>
    <w:rsid w:val="00DC0458"/>
    <w:rsid w:val="00DD1547"/>
    <w:rsid w:val="00DE3B26"/>
    <w:rsid w:val="00DE5976"/>
    <w:rsid w:val="00E02D0C"/>
    <w:rsid w:val="00E16FE2"/>
    <w:rsid w:val="00E249B2"/>
    <w:rsid w:val="00E44C62"/>
    <w:rsid w:val="00E61E83"/>
    <w:rsid w:val="00EA4746"/>
    <w:rsid w:val="00EA531B"/>
    <w:rsid w:val="00EC4F9F"/>
    <w:rsid w:val="00ED235B"/>
    <w:rsid w:val="00ED788D"/>
    <w:rsid w:val="00EE0D95"/>
    <w:rsid w:val="00EE1983"/>
    <w:rsid w:val="00EE25F3"/>
    <w:rsid w:val="00EE3AB2"/>
    <w:rsid w:val="00EF15D5"/>
    <w:rsid w:val="00F1185F"/>
    <w:rsid w:val="00F34133"/>
    <w:rsid w:val="00F5736A"/>
    <w:rsid w:val="00F70209"/>
    <w:rsid w:val="00F8130C"/>
    <w:rsid w:val="00F84FDB"/>
    <w:rsid w:val="00F97ECF"/>
    <w:rsid w:val="00FA0AA2"/>
    <w:rsid w:val="00FA67DC"/>
    <w:rsid w:val="00FA6B2F"/>
    <w:rsid w:val="00FE06BD"/>
    <w:rsid w:val="00FE4FFE"/>
    <w:rsid w:val="00FF13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7281B1"/>
  <w15:chartTrackingRefBased/>
  <w15:docId w15:val="{DDD924A1-95F1-4CF7-AEE7-4B8E93D43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65A1"/>
    <w:pPr>
      <w:ind w:left="720"/>
      <w:contextualSpacing/>
    </w:pPr>
  </w:style>
  <w:style w:type="table" w:styleId="TableGrid">
    <w:name w:val="Table Grid"/>
    <w:basedOn w:val="TableNormal"/>
    <w:uiPriority w:val="59"/>
    <w:rsid w:val="00F341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C12F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C12F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54</TotalTime>
  <Pages>1</Pages>
  <Words>1777</Words>
  <Characters>1013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o nguyentien</dc:creator>
  <cp:keywords/>
  <dc:description/>
  <cp:lastModifiedBy>thao nguyentien</cp:lastModifiedBy>
  <cp:revision>201</cp:revision>
  <dcterms:created xsi:type="dcterms:W3CDTF">2017-03-19T14:15:00Z</dcterms:created>
  <dcterms:modified xsi:type="dcterms:W3CDTF">2017-03-22T17:15:00Z</dcterms:modified>
</cp:coreProperties>
</file>